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7C50109" w14:textId="77777777" w:rsidR="00467F47" w:rsidRDefault="00C06CCE" w:rsidP="003B4398">
      <w:pPr>
        <w:pStyle w:val="1"/>
        <w:numPr>
          <w:ilvl w:val="0"/>
          <w:numId w:val="0"/>
        </w:numPr>
        <w:spacing w:before="240"/>
        <w:ind w:left="432"/>
      </w:pPr>
      <w:bookmarkStart w:id="0" w:name="_Toc446496216"/>
      <w:r>
        <w:rPr>
          <w:rFonts w:hint="eastAsia"/>
        </w:rPr>
        <w:t>普</w:t>
      </w:r>
      <w:r>
        <w:t>林</w:t>
      </w:r>
      <w:r w:rsidR="009F3501">
        <w:rPr>
          <w:rFonts w:hint="eastAsia"/>
        </w:rPr>
        <w:t>云</w:t>
      </w:r>
      <w:r w:rsidR="009F3501">
        <w:t>爬虫架构设计</w:t>
      </w:r>
      <w:bookmarkEnd w:id="0"/>
    </w:p>
    <w:p w14:paraId="1BC5947F" w14:textId="77777777" w:rsidR="004F4F95" w:rsidRDefault="00931683" w:rsidP="00931683">
      <w:pPr>
        <w:widowControl/>
        <w:jc w:val="left"/>
      </w:pPr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22325983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5DE7C3F" w14:textId="77777777" w:rsidR="00BE7935" w:rsidRDefault="00BE7935">
          <w:pPr>
            <w:pStyle w:val="TOC"/>
          </w:pPr>
          <w:r>
            <w:rPr>
              <w:lang w:val="zh-CN"/>
            </w:rPr>
            <w:t>目录</w:t>
          </w:r>
        </w:p>
        <w:p w14:paraId="578E8949" w14:textId="77777777" w:rsidR="00C57E1A" w:rsidRDefault="00BE7935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6496216" w:history="1">
            <w:r w:rsidR="00C57E1A" w:rsidRPr="002319AE">
              <w:rPr>
                <w:rStyle w:val="a4"/>
                <w:rFonts w:hint="eastAsia"/>
                <w:noProof/>
              </w:rPr>
              <w:t>普林云爬虫架构设计</w:t>
            </w:r>
            <w:r w:rsidR="00C57E1A">
              <w:rPr>
                <w:noProof/>
                <w:webHidden/>
              </w:rPr>
              <w:tab/>
            </w:r>
            <w:r w:rsidR="00C57E1A">
              <w:rPr>
                <w:noProof/>
                <w:webHidden/>
              </w:rPr>
              <w:fldChar w:fldCharType="begin"/>
            </w:r>
            <w:r w:rsidR="00C57E1A">
              <w:rPr>
                <w:noProof/>
                <w:webHidden/>
              </w:rPr>
              <w:instrText xml:space="preserve"> PAGEREF _Toc446496216 \h </w:instrText>
            </w:r>
            <w:r w:rsidR="00C57E1A">
              <w:rPr>
                <w:noProof/>
                <w:webHidden/>
              </w:rPr>
            </w:r>
            <w:r w:rsidR="00C57E1A">
              <w:rPr>
                <w:noProof/>
                <w:webHidden/>
              </w:rPr>
              <w:fldChar w:fldCharType="separate"/>
            </w:r>
            <w:r w:rsidR="00C57E1A">
              <w:rPr>
                <w:noProof/>
                <w:webHidden/>
              </w:rPr>
              <w:t>1</w:t>
            </w:r>
            <w:r w:rsidR="00C57E1A">
              <w:rPr>
                <w:noProof/>
                <w:webHidden/>
              </w:rPr>
              <w:fldChar w:fldCharType="end"/>
            </w:r>
          </w:hyperlink>
        </w:p>
        <w:p w14:paraId="12358911" w14:textId="77777777" w:rsidR="00C57E1A" w:rsidRDefault="00C57E1A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46496217" w:history="1">
            <w:r w:rsidRPr="002319AE">
              <w:rPr>
                <w:rStyle w:val="a4"/>
                <w:noProof/>
              </w:rPr>
              <w:t>1</w:t>
            </w:r>
            <w:r>
              <w:rPr>
                <w:noProof/>
              </w:rPr>
              <w:tab/>
            </w:r>
            <w:r w:rsidRPr="002319AE">
              <w:rPr>
                <w:rStyle w:val="a4"/>
                <w:rFonts w:hint="eastAsia"/>
                <w:noProof/>
              </w:rPr>
              <w:t>平台特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962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D818F5" w14:textId="77777777" w:rsidR="00C57E1A" w:rsidRDefault="00C57E1A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496218" w:history="1">
            <w:r w:rsidRPr="002319AE">
              <w:rPr>
                <w:rStyle w:val="a4"/>
                <w:noProof/>
              </w:rPr>
              <w:t>1.1</w:t>
            </w:r>
            <w:r>
              <w:rPr>
                <w:noProof/>
              </w:rPr>
              <w:tab/>
            </w:r>
            <w:r w:rsidRPr="002319AE">
              <w:rPr>
                <w:rStyle w:val="a4"/>
                <w:rFonts w:hint="eastAsia"/>
                <w:noProof/>
              </w:rPr>
              <w:t>分布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962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42494B" w14:textId="77777777" w:rsidR="00C57E1A" w:rsidRDefault="00C57E1A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496219" w:history="1">
            <w:r w:rsidRPr="002319AE">
              <w:rPr>
                <w:rStyle w:val="a4"/>
                <w:noProof/>
              </w:rPr>
              <w:t>1.2</w:t>
            </w:r>
            <w:r>
              <w:rPr>
                <w:noProof/>
              </w:rPr>
              <w:tab/>
            </w:r>
            <w:r w:rsidRPr="002319AE">
              <w:rPr>
                <w:rStyle w:val="a4"/>
                <w:rFonts w:hint="eastAsia"/>
                <w:noProof/>
              </w:rPr>
              <w:t>反爬技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962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02975D" w14:textId="77777777" w:rsidR="00C57E1A" w:rsidRDefault="00C57E1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496220" w:history="1">
            <w:r w:rsidRPr="002319AE">
              <w:rPr>
                <w:rStyle w:val="a4"/>
                <w:noProof/>
              </w:rPr>
              <w:t>1.2.1</w:t>
            </w:r>
            <w:r>
              <w:rPr>
                <w:noProof/>
              </w:rPr>
              <w:tab/>
            </w:r>
            <w:r w:rsidRPr="002319AE">
              <w:rPr>
                <w:rStyle w:val="a4"/>
                <w:noProof/>
              </w:rPr>
              <w:t>IP</w:t>
            </w:r>
            <w:r w:rsidRPr="002319AE">
              <w:rPr>
                <w:rStyle w:val="a4"/>
                <w:rFonts w:hint="eastAsia"/>
                <w:noProof/>
              </w:rPr>
              <w:t>替换策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962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75B1D0" w14:textId="77777777" w:rsidR="00C57E1A" w:rsidRDefault="00C57E1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496221" w:history="1">
            <w:r w:rsidRPr="002319AE">
              <w:rPr>
                <w:rStyle w:val="a4"/>
                <w:noProof/>
              </w:rPr>
              <w:t>1.2.2</w:t>
            </w:r>
            <w:r>
              <w:rPr>
                <w:noProof/>
              </w:rPr>
              <w:tab/>
            </w:r>
            <w:r w:rsidRPr="002319AE">
              <w:rPr>
                <w:rStyle w:val="a4"/>
                <w:rFonts w:hint="eastAsia"/>
                <w:noProof/>
              </w:rPr>
              <w:t>爬取频率控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962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33491D" w14:textId="77777777" w:rsidR="00C57E1A" w:rsidRDefault="00C57E1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496222" w:history="1">
            <w:r w:rsidRPr="002319AE">
              <w:rPr>
                <w:rStyle w:val="a4"/>
                <w:noProof/>
              </w:rPr>
              <w:t>1.2.3</w:t>
            </w:r>
            <w:r>
              <w:rPr>
                <w:noProof/>
              </w:rPr>
              <w:tab/>
            </w:r>
            <w:r w:rsidRPr="002319AE">
              <w:rPr>
                <w:rStyle w:val="a4"/>
                <w:rFonts w:hint="eastAsia"/>
                <w:noProof/>
              </w:rPr>
              <w:t>失败数据回收循环爬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962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889B20" w14:textId="77777777" w:rsidR="00C57E1A" w:rsidRDefault="00C57E1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496223" w:history="1">
            <w:r w:rsidRPr="002319AE">
              <w:rPr>
                <w:rStyle w:val="a4"/>
                <w:noProof/>
              </w:rPr>
              <w:t>1.2.4</w:t>
            </w:r>
            <w:r>
              <w:rPr>
                <w:noProof/>
              </w:rPr>
              <w:tab/>
            </w:r>
            <w:r w:rsidRPr="002319AE">
              <w:rPr>
                <w:rStyle w:val="a4"/>
                <w:rFonts w:hint="eastAsia"/>
                <w:noProof/>
              </w:rPr>
              <w:t>验证码破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962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B4004E" w14:textId="77777777" w:rsidR="00C57E1A" w:rsidRDefault="00C57E1A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496224" w:history="1">
            <w:r w:rsidRPr="002319AE">
              <w:rPr>
                <w:rStyle w:val="a4"/>
                <w:noProof/>
              </w:rPr>
              <w:t>1.3</w:t>
            </w:r>
            <w:r>
              <w:rPr>
                <w:noProof/>
              </w:rPr>
              <w:tab/>
            </w:r>
            <w:r w:rsidRPr="002319AE">
              <w:rPr>
                <w:rStyle w:val="a4"/>
                <w:rFonts w:hint="eastAsia"/>
                <w:noProof/>
              </w:rPr>
              <w:t>可视化管理监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962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7C7679" w14:textId="77777777" w:rsidR="00C57E1A" w:rsidRDefault="00C57E1A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496225" w:history="1">
            <w:r w:rsidRPr="002319AE">
              <w:rPr>
                <w:rStyle w:val="a4"/>
                <w:noProof/>
              </w:rPr>
              <w:t>1.4</w:t>
            </w:r>
            <w:r>
              <w:rPr>
                <w:noProof/>
              </w:rPr>
              <w:tab/>
            </w:r>
            <w:r w:rsidRPr="002319AE">
              <w:rPr>
                <w:rStyle w:val="a4"/>
                <w:rFonts w:hint="eastAsia"/>
                <w:noProof/>
              </w:rPr>
              <w:t>自然语言处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962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D9B408" w14:textId="77777777" w:rsidR="00C57E1A" w:rsidRDefault="00C57E1A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46496226" w:history="1">
            <w:r w:rsidRPr="002319AE">
              <w:rPr>
                <w:rStyle w:val="a4"/>
                <w:noProof/>
              </w:rPr>
              <w:t>2</w:t>
            </w:r>
            <w:r>
              <w:rPr>
                <w:noProof/>
              </w:rPr>
              <w:tab/>
            </w:r>
            <w:r w:rsidRPr="002319AE">
              <w:rPr>
                <w:rStyle w:val="a4"/>
                <w:rFonts w:hint="eastAsia"/>
                <w:noProof/>
              </w:rPr>
              <w:t>系统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962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  <w:bookmarkStart w:id="1" w:name="_GoBack"/>
          <w:bookmarkEnd w:id="1"/>
        </w:p>
        <w:p w14:paraId="79DC79F5" w14:textId="77777777" w:rsidR="00C57E1A" w:rsidRDefault="00C57E1A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496227" w:history="1">
            <w:r w:rsidRPr="002319AE">
              <w:rPr>
                <w:rStyle w:val="a4"/>
                <w:noProof/>
              </w:rPr>
              <w:t>2.1</w:t>
            </w:r>
            <w:r>
              <w:rPr>
                <w:noProof/>
              </w:rPr>
              <w:tab/>
            </w:r>
            <w:r w:rsidRPr="002319AE">
              <w:rPr>
                <w:rStyle w:val="a4"/>
                <w:rFonts w:hint="eastAsia"/>
                <w:noProof/>
              </w:rPr>
              <w:t>设计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962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3FB127" w14:textId="77777777" w:rsidR="00C57E1A" w:rsidRDefault="00C57E1A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496228" w:history="1">
            <w:r w:rsidRPr="002319AE">
              <w:rPr>
                <w:rStyle w:val="a4"/>
                <w:noProof/>
              </w:rPr>
              <w:t>2.2</w:t>
            </w:r>
            <w:r>
              <w:rPr>
                <w:noProof/>
              </w:rPr>
              <w:tab/>
            </w:r>
            <w:r w:rsidRPr="002319AE">
              <w:rPr>
                <w:rStyle w:val="a4"/>
                <w:rFonts w:hint="eastAsia"/>
                <w:noProof/>
              </w:rPr>
              <w:t>设计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962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7BF678" w14:textId="77777777" w:rsidR="00C57E1A" w:rsidRDefault="00C57E1A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496229" w:history="1">
            <w:r w:rsidRPr="002319AE">
              <w:rPr>
                <w:rStyle w:val="a4"/>
                <w:noProof/>
              </w:rPr>
              <w:t>2.3</w:t>
            </w:r>
            <w:r>
              <w:rPr>
                <w:noProof/>
              </w:rPr>
              <w:tab/>
            </w:r>
            <w:r w:rsidRPr="002319AE">
              <w:rPr>
                <w:rStyle w:val="a4"/>
                <w:rFonts w:hint="eastAsia"/>
                <w:noProof/>
              </w:rPr>
              <w:t>对象名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962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AB1024" w14:textId="77777777" w:rsidR="00C57E1A" w:rsidRDefault="00C57E1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496230" w:history="1">
            <w:r w:rsidRPr="002319AE">
              <w:rPr>
                <w:rStyle w:val="a4"/>
                <w:noProof/>
              </w:rPr>
              <w:t>2.3.1</w:t>
            </w:r>
            <w:r>
              <w:rPr>
                <w:noProof/>
              </w:rPr>
              <w:tab/>
            </w:r>
            <w:r w:rsidRPr="002319AE">
              <w:rPr>
                <w:rStyle w:val="a4"/>
                <w:noProof/>
              </w:rPr>
              <w:t>Jo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962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9717E8" w14:textId="77777777" w:rsidR="00C57E1A" w:rsidRDefault="00C57E1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496231" w:history="1">
            <w:r w:rsidRPr="002319AE">
              <w:rPr>
                <w:rStyle w:val="a4"/>
                <w:noProof/>
              </w:rPr>
              <w:t>2.3.2</w:t>
            </w:r>
            <w:r>
              <w:rPr>
                <w:noProof/>
              </w:rPr>
              <w:tab/>
            </w:r>
            <w:r w:rsidRPr="002319AE">
              <w:rPr>
                <w:rStyle w:val="a4"/>
                <w:noProof/>
              </w:rPr>
              <w:t>Job Grou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962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7D0F85" w14:textId="77777777" w:rsidR="00C57E1A" w:rsidRDefault="00C57E1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496232" w:history="1">
            <w:r w:rsidRPr="002319AE">
              <w:rPr>
                <w:rStyle w:val="a4"/>
                <w:noProof/>
              </w:rPr>
              <w:t>2.3.3</w:t>
            </w:r>
            <w:r>
              <w:rPr>
                <w:noProof/>
              </w:rPr>
              <w:tab/>
            </w:r>
            <w:r w:rsidRPr="002319AE">
              <w:rPr>
                <w:rStyle w:val="a4"/>
                <w:rFonts w:hint="eastAsia"/>
                <w:noProof/>
              </w:rPr>
              <w:t>生成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962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C96544" w14:textId="77777777" w:rsidR="00C57E1A" w:rsidRDefault="00C57E1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496233" w:history="1">
            <w:r w:rsidRPr="002319AE">
              <w:rPr>
                <w:rStyle w:val="a4"/>
                <w:noProof/>
              </w:rPr>
              <w:t>2.3.4</w:t>
            </w:r>
            <w:r>
              <w:rPr>
                <w:noProof/>
              </w:rPr>
              <w:tab/>
            </w:r>
            <w:r w:rsidRPr="002319AE">
              <w:rPr>
                <w:rStyle w:val="a4"/>
                <w:rFonts w:hint="eastAsia"/>
                <w:noProof/>
              </w:rPr>
              <w:t>下载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962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3EB699" w14:textId="77777777" w:rsidR="00C57E1A" w:rsidRDefault="00C57E1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496234" w:history="1">
            <w:r w:rsidRPr="002319AE">
              <w:rPr>
                <w:rStyle w:val="a4"/>
                <w:noProof/>
              </w:rPr>
              <w:t>2.3.5</w:t>
            </w:r>
            <w:r>
              <w:rPr>
                <w:noProof/>
              </w:rPr>
              <w:tab/>
            </w:r>
            <w:r w:rsidRPr="002319AE">
              <w:rPr>
                <w:rStyle w:val="a4"/>
                <w:rFonts w:hint="eastAsia"/>
                <w:noProof/>
              </w:rPr>
              <w:t>解析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962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EFDDB5" w14:textId="77777777" w:rsidR="00C57E1A" w:rsidRDefault="00C57E1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496235" w:history="1">
            <w:r w:rsidRPr="002319AE">
              <w:rPr>
                <w:rStyle w:val="a4"/>
                <w:noProof/>
              </w:rPr>
              <w:t>2.3.6</w:t>
            </w:r>
            <w:r>
              <w:rPr>
                <w:noProof/>
              </w:rPr>
              <w:tab/>
            </w:r>
            <w:r w:rsidRPr="002319AE">
              <w:rPr>
                <w:rStyle w:val="a4"/>
                <w:rFonts w:hint="eastAsia"/>
                <w:noProof/>
              </w:rPr>
              <w:t>调度规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962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191F39" w14:textId="77777777" w:rsidR="00C57E1A" w:rsidRDefault="00C57E1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496236" w:history="1">
            <w:r w:rsidRPr="002319AE">
              <w:rPr>
                <w:rStyle w:val="a4"/>
                <w:noProof/>
              </w:rPr>
              <w:t>2.3.7</w:t>
            </w:r>
            <w:r>
              <w:rPr>
                <w:noProof/>
              </w:rPr>
              <w:tab/>
            </w:r>
            <w:r w:rsidRPr="002319AE">
              <w:rPr>
                <w:rStyle w:val="a4"/>
                <w:rFonts w:hint="eastAsia"/>
                <w:noProof/>
              </w:rPr>
              <w:t>防重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962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CFCFF0" w14:textId="77777777" w:rsidR="00C57E1A" w:rsidRDefault="00C57E1A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46496237" w:history="1">
            <w:r w:rsidRPr="002319AE">
              <w:rPr>
                <w:rStyle w:val="a4"/>
                <w:noProof/>
              </w:rPr>
              <w:t>3</w:t>
            </w:r>
            <w:r>
              <w:rPr>
                <w:noProof/>
              </w:rPr>
              <w:tab/>
            </w:r>
            <w:r w:rsidRPr="002319AE">
              <w:rPr>
                <w:rStyle w:val="a4"/>
                <w:rFonts w:hint="eastAsia"/>
                <w:noProof/>
              </w:rPr>
              <w:t>采集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962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68D1F9" w14:textId="77777777" w:rsidR="00C57E1A" w:rsidRDefault="00C57E1A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496238" w:history="1">
            <w:r w:rsidRPr="002319AE">
              <w:rPr>
                <w:rStyle w:val="a4"/>
                <w:noProof/>
              </w:rPr>
              <w:t>3.1</w:t>
            </w:r>
            <w:r>
              <w:rPr>
                <w:noProof/>
              </w:rPr>
              <w:tab/>
            </w:r>
            <w:r w:rsidRPr="002319AE">
              <w:rPr>
                <w:rStyle w:val="a4"/>
                <w:rFonts w:hint="eastAsia"/>
                <w:noProof/>
              </w:rPr>
              <w:t>设计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962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4C289B" w14:textId="77777777" w:rsidR="00C57E1A" w:rsidRDefault="00C57E1A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496239" w:history="1">
            <w:r w:rsidRPr="002319AE">
              <w:rPr>
                <w:rStyle w:val="a4"/>
                <w:noProof/>
              </w:rPr>
              <w:t>3.2</w:t>
            </w:r>
            <w:r>
              <w:rPr>
                <w:noProof/>
              </w:rPr>
              <w:tab/>
            </w:r>
            <w:r w:rsidRPr="002319AE">
              <w:rPr>
                <w:rStyle w:val="a4"/>
                <w:rFonts w:hint="eastAsia"/>
                <w:noProof/>
              </w:rPr>
              <w:t>主要对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962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BEA97D" w14:textId="77777777" w:rsidR="00C57E1A" w:rsidRDefault="00C57E1A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496240" w:history="1">
            <w:r w:rsidRPr="002319AE">
              <w:rPr>
                <w:rStyle w:val="a4"/>
                <w:noProof/>
              </w:rPr>
              <w:t>3.3</w:t>
            </w:r>
            <w:r>
              <w:rPr>
                <w:noProof/>
              </w:rPr>
              <w:tab/>
            </w:r>
            <w:r w:rsidRPr="002319AE">
              <w:rPr>
                <w:rStyle w:val="a4"/>
                <w:rFonts w:hint="eastAsia"/>
                <w:noProof/>
              </w:rPr>
              <w:t>设计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962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78D875" w14:textId="77777777" w:rsidR="00C57E1A" w:rsidRDefault="00C57E1A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496241" w:history="1">
            <w:r w:rsidRPr="002319AE">
              <w:rPr>
                <w:rStyle w:val="a4"/>
                <w:noProof/>
              </w:rPr>
              <w:t>3.4</w:t>
            </w:r>
            <w:r>
              <w:rPr>
                <w:noProof/>
              </w:rPr>
              <w:tab/>
            </w:r>
            <w:r w:rsidRPr="002319AE">
              <w:rPr>
                <w:rStyle w:val="a4"/>
                <w:rFonts w:hint="eastAsia"/>
                <w:noProof/>
              </w:rPr>
              <w:t>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962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14D540" w14:textId="77777777" w:rsidR="00C57E1A" w:rsidRDefault="00C57E1A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46496242" w:history="1">
            <w:r w:rsidRPr="002319AE">
              <w:rPr>
                <w:rStyle w:val="a4"/>
                <w:noProof/>
              </w:rPr>
              <w:t>4</w:t>
            </w:r>
            <w:r>
              <w:rPr>
                <w:noProof/>
              </w:rPr>
              <w:tab/>
            </w:r>
            <w:r w:rsidRPr="002319AE">
              <w:rPr>
                <w:rStyle w:val="a4"/>
                <w:rFonts w:hint="eastAsia"/>
                <w:noProof/>
              </w:rPr>
              <w:t>结构化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962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45BC6F" w14:textId="77777777" w:rsidR="00C57E1A" w:rsidRDefault="00C57E1A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496243" w:history="1">
            <w:r w:rsidRPr="002319AE">
              <w:rPr>
                <w:rStyle w:val="a4"/>
                <w:noProof/>
              </w:rPr>
              <w:t>4.1</w:t>
            </w:r>
            <w:r>
              <w:rPr>
                <w:noProof/>
              </w:rPr>
              <w:tab/>
            </w:r>
            <w:r w:rsidRPr="002319AE">
              <w:rPr>
                <w:rStyle w:val="a4"/>
                <w:rFonts w:hint="eastAsia"/>
                <w:noProof/>
              </w:rPr>
              <w:t>设计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962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5AD367" w14:textId="77777777" w:rsidR="00C57E1A" w:rsidRDefault="00C57E1A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496244" w:history="1">
            <w:r w:rsidRPr="002319AE">
              <w:rPr>
                <w:rStyle w:val="a4"/>
                <w:noProof/>
              </w:rPr>
              <w:t>4.2</w:t>
            </w:r>
            <w:r>
              <w:rPr>
                <w:noProof/>
              </w:rPr>
              <w:tab/>
            </w:r>
            <w:r w:rsidRPr="002319AE">
              <w:rPr>
                <w:rStyle w:val="a4"/>
                <w:rFonts w:hint="eastAsia"/>
                <w:noProof/>
              </w:rPr>
              <w:t>主要对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962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6CF19C" w14:textId="77777777" w:rsidR="00C57E1A" w:rsidRDefault="00C57E1A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496245" w:history="1">
            <w:r w:rsidRPr="002319AE">
              <w:rPr>
                <w:rStyle w:val="a4"/>
                <w:noProof/>
              </w:rPr>
              <w:t>4.3</w:t>
            </w:r>
            <w:r>
              <w:rPr>
                <w:noProof/>
              </w:rPr>
              <w:tab/>
            </w:r>
            <w:r w:rsidRPr="002319AE">
              <w:rPr>
                <w:rStyle w:val="a4"/>
                <w:rFonts w:hint="eastAsia"/>
                <w:noProof/>
              </w:rPr>
              <w:t>设计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962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7DA353" w14:textId="77777777" w:rsidR="00C57E1A" w:rsidRDefault="00C57E1A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496246" w:history="1">
            <w:r w:rsidRPr="002319AE">
              <w:rPr>
                <w:rStyle w:val="a4"/>
                <w:noProof/>
              </w:rPr>
              <w:t>4.4</w:t>
            </w:r>
            <w:r>
              <w:rPr>
                <w:noProof/>
              </w:rPr>
              <w:tab/>
            </w:r>
            <w:r w:rsidRPr="002319AE">
              <w:rPr>
                <w:rStyle w:val="a4"/>
                <w:rFonts w:hint="eastAsia"/>
                <w:noProof/>
              </w:rPr>
              <w:t>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962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EF5CBA" w14:textId="77777777" w:rsidR="00C57E1A" w:rsidRDefault="00C57E1A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46496247" w:history="1">
            <w:r w:rsidRPr="002319AE">
              <w:rPr>
                <w:rStyle w:val="a4"/>
                <w:noProof/>
              </w:rPr>
              <w:t>5</w:t>
            </w:r>
            <w:r>
              <w:rPr>
                <w:noProof/>
              </w:rPr>
              <w:tab/>
            </w:r>
            <w:r w:rsidRPr="002319AE">
              <w:rPr>
                <w:rStyle w:val="a4"/>
                <w:rFonts w:hint="eastAsia"/>
                <w:noProof/>
              </w:rPr>
              <w:t>存储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962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C5208A" w14:textId="77777777" w:rsidR="00C57E1A" w:rsidRDefault="00C57E1A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496248" w:history="1">
            <w:r w:rsidRPr="002319AE">
              <w:rPr>
                <w:rStyle w:val="a4"/>
                <w:noProof/>
              </w:rPr>
              <w:t>5.1</w:t>
            </w:r>
            <w:r>
              <w:rPr>
                <w:noProof/>
              </w:rPr>
              <w:tab/>
            </w:r>
            <w:r w:rsidRPr="002319AE">
              <w:rPr>
                <w:rStyle w:val="a4"/>
                <w:rFonts w:hint="eastAsia"/>
                <w:noProof/>
              </w:rPr>
              <w:t>设计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962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7E2739" w14:textId="77777777" w:rsidR="00C57E1A" w:rsidRDefault="00C57E1A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496249" w:history="1">
            <w:r w:rsidRPr="002319AE">
              <w:rPr>
                <w:rStyle w:val="a4"/>
                <w:noProof/>
              </w:rPr>
              <w:t>5.2</w:t>
            </w:r>
            <w:r>
              <w:rPr>
                <w:noProof/>
              </w:rPr>
              <w:tab/>
            </w:r>
            <w:r w:rsidRPr="002319AE">
              <w:rPr>
                <w:rStyle w:val="a4"/>
                <w:rFonts w:hint="eastAsia"/>
                <w:noProof/>
              </w:rPr>
              <w:t>设计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962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B38E6D" w14:textId="77777777" w:rsidR="00C57E1A" w:rsidRDefault="00C57E1A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496250" w:history="1">
            <w:r w:rsidRPr="002319AE">
              <w:rPr>
                <w:rStyle w:val="a4"/>
                <w:noProof/>
              </w:rPr>
              <w:t>5.3</w:t>
            </w:r>
            <w:r>
              <w:rPr>
                <w:noProof/>
              </w:rPr>
              <w:tab/>
            </w:r>
            <w:r w:rsidRPr="002319AE">
              <w:rPr>
                <w:rStyle w:val="a4"/>
                <w:rFonts w:hint="eastAsia"/>
                <w:noProof/>
              </w:rPr>
              <w:t>主要对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962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6BA179" w14:textId="77777777" w:rsidR="00C57E1A" w:rsidRDefault="00C57E1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496251" w:history="1">
            <w:r w:rsidRPr="002319AE">
              <w:rPr>
                <w:rStyle w:val="a4"/>
                <w:noProof/>
              </w:rPr>
              <w:t>5.3.1</w:t>
            </w:r>
            <w:r>
              <w:rPr>
                <w:noProof/>
              </w:rPr>
              <w:tab/>
            </w:r>
            <w:r w:rsidRPr="002319AE">
              <w:rPr>
                <w:rStyle w:val="a4"/>
                <w:noProof/>
              </w:rPr>
              <w:t>MongoD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962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1E696F" w14:textId="77777777" w:rsidR="00C57E1A" w:rsidRDefault="00C57E1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496252" w:history="1">
            <w:r w:rsidRPr="002319AE">
              <w:rPr>
                <w:rStyle w:val="a4"/>
                <w:noProof/>
              </w:rPr>
              <w:t>5.3.2</w:t>
            </w:r>
            <w:r>
              <w:rPr>
                <w:noProof/>
              </w:rPr>
              <w:tab/>
            </w:r>
            <w:r w:rsidRPr="002319AE">
              <w:rPr>
                <w:rStyle w:val="a4"/>
                <w:noProof/>
              </w:rPr>
              <w:t>MySQ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962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BFB64A" w14:textId="77777777" w:rsidR="00C57E1A" w:rsidRDefault="00C57E1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496253" w:history="1">
            <w:r w:rsidRPr="002319AE">
              <w:rPr>
                <w:rStyle w:val="a4"/>
                <w:noProof/>
              </w:rPr>
              <w:t>5.3.3</w:t>
            </w:r>
            <w:r>
              <w:rPr>
                <w:noProof/>
              </w:rPr>
              <w:tab/>
            </w:r>
            <w:r w:rsidRPr="002319AE">
              <w:rPr>
                <w:rStyle w:val="a4"/>
                <w:noProof/>
              </w:rPr>
              <w:t>NF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962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C1358A" w14:textId="77777777" w:rsidR="00C57E1A" w:rsidRDefault="00C57E1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496254" w:history="1">
            <w:r w:rsidRPr="002319AE">
              <w:rPr>
                <w:rStyle w:val="a4"/>
                <w:noProof/>
              </w:rPr>
              <w:t>5.3.4</w:t>
            </w:r>
            <w:r>
              <w:rPr>
                <w:noProof/>
              </w:rPr>
              <w:tab/>
            </w:r>
            <w:r w:rsidRPr="002319AE">
              <w:rPr>
                <w:rStyle w:val="a4"/>
                <w:rFonts w:hint="eastAsia"/>
                <w:noProof/>
              </w:rPr>
              <w:t>小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962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2F9DF6" w14:textId="77777777" w:rsidR="00C57E1A" w:rsidRDefault="00C57E1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496255" w:history="1">
            <w:r w:rsidRPr="002319AE">
              <w:rPr>
                <w:rStyle w:val="a4"/>
                <w:noProof/>
              </w:rPr>
              <w:t>5.3.5</w:t>
            </w:r>
            <w:r>
              <w:rPr>
                <w:noProof/>
              </w:rPr>
              <w:tab/>
            </w:r>
            <w:r w:rsidRPr="002319AE">
              <w:rPr>
                <w:rStyle w:val="a4"/>
                <w:rFonts w:hint="eastAsia"/>
                <w:noProof/>
              </w:rPr>
              <w:t>大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962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CBD45D" w14:textId="77777777" w:rsidR="00C57E1A" w:rsidRDefault="00C57E1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496256" w:history="1">
            <w:r w:rsidRPr="002319AE">
              <w:rPr>
                <w:rStyle w:val="a4"/>
                <w:noProof/>
              </w:rPr>
              <w:t>5.3.6</w:t>
            </w:r>
            <w:r>
              <w:rPr>
                <w:noProof/>
              </w:rPr>
              <w:tab/>
            </w:r>
            <w:r w:rsidRPr="002319AE">
              <w:rPr>
                <w:rStyle w:val="a4"/>
                <w:rFonts w:hint="eastAsia"/>
                <w:noProof/>
              </w:rPr>
              <w:t>文件索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962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9EC023" w14:textId="77777777" w:rsidR="00C57E1A" w:rsidRDefault="00C57E1A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496257" w:history="1">
            <w:r w:rsidRPr="002319AE">
              <w:rPr>
                <w:rStyle w:val="a4"/>
                <w:noProof/>
              </w:rPr>
              <w:t>5.4</w:t>
            </w:r>
            <w:r>
              <w:rPr>
                <w:noProof/>
              </w:rPr>
              <w:tab/>
            </w:r>
            <w:r w:rsidRPr="002319AE">
              <w:rPr>
                <w:rStyle w:val="a4"/>
                <w:rFonts w:hint="eastAsia"/>
                <w:noProof/>
              </w:rPr>
              <w:t>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962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3DDC13" w14:textId="77777777" w:rsidR="00C57E1A" w:rsidRDefault="00C57E1A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46496258" w:history="1">
            <w:r w:rsidRPr="002319AE">
              <w:rPr>
                <w:rStyle w:val="a4"/>
                <w:noProof/>
              </w:rPr>
              <w:t>6</w:t>
            </w:r>
            <w:r>
              <w:rPr>
                <w:noProof/>
              </w:rPr>
              <w:tab/>
            </w:r>
            <w:r w:rsidRPr="002319AE">
              <w:rPr>
                <w:rStyle w:val="a4"/>
                <w:rFonts w:hint="eastAsia"/>
                <w:noProof/>
              </w:rPr>
              <w:t>系统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962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30AB2D" w14:textId="77777777" w:rsidR="00C57E1A" w:rsidRDefault="00C57E1A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496259" w:history="1">
            <w:r w:rsidRPr="002319AE">
              <w:rPr>
                <w:rStyle w:val="a4"/>
                <w:noProof/>
              </w:rPr>
              <w:t>6.1</w:t>
            </w:r>
            <w:r>
              <w:rPr>
                <w:noProof/>
              </w:rPr>
              <w:tab/>
            </w:r>
            <w:r w:rsidRPr="002319AE">
              <w:rPr>
                <w:rStyle w:val="a4"/>
                <w:rFonts w:hint="eastAsia"/>
                <w:noProof/>
              </w:rPr>
              <w:t>设计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962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23DB4C" w14:textId="77777777" w:rsidR="00C57E1A" w:rsidRDefault="00C57E1A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496260" w:history="1">
            <w:r w:rsidRPr="002319AE">
              <w:rPr>
                <w:rStyle w:val="a4"/>
                <w:noProof/>
              </w:rPr>
              <w:t>6.2</w:t>
            </w:r>
            <w:r>
              <w:rPr>
                <w:noProof/>
              </w:rPr>
              <w:tab/>
            </w:r>
            <w:r w:rsidRPr="002319AE">
              <w:rPr>
                <w:rStyle w:val="a4"/>
                <w:rFonts w:hint="eastAsia"/>
                <w:noProof/>
              </w:rPr>
              <w:t>主要对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962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A0FFD9" w14:textId="77777777" w:rsidR="00C57E1A" w:rsidRDefault="00C57E1A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496261" w:history="1">
            <w:r w:rsidRPr="002319AE">
              <w:rPr>
                <w:rStyle w:val="a4"/>
                <w:noProof/>
              </w:rPr>
              <w:t>6.3</w:t>
            </w:r>
            <w:r>
              <w:rPr>
                <w:noProof/>
              </w:rPr>
              <w:tab/>
            </w:r>
            <w:r w:rsidRPr="002319AE">
              <w:rPr>
                <w:rStyle w:val="a4"/>
                <w:rFonts w:hint="eastAsia"/>
                <w:noProof/>
              </w:rPr>
              <w:t>设计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962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8410CE" w14:textId="77777777" w:rsidR="00C57E1A" w:rsidRDefault="00C57E1A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496262" w:history="1">
            <w:r w:rsidRPr="002319AE">
              <w:rPr>
                <w:rStyle w:val="a4"/>
                <w:noProof/>
              </w:rPr>
              <w:t>6.4</w:t>
            </w:r>
            <w:r>
              <w:rPr>
                <w:noProof/>
              </w:rPr>
              <w:tab/>
            </w:r>
            <w:r w:rsidRPr="002319AE">
              <w:rPr>
                <w:rStyle w:val="a4"/>
                <w:rFonts w:hint="eastAsia"/>
                <w:noProof/>
              </w:rPr>
              <w:t>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962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33C05B" w14:textId="77777777" w:rsidR="00BE7935" w:rsidRDefault="00BE7935">
          <w:r>
            <w:rPr>
              <w:b/>
              <w:bCs/>
              <w:lang w:val="zh-CN"/>
            </w:rPr>
            <w:fldChar w:fldCharType="end"/>
          </w:r>
        </w:p>
      </w:sdtContent>
    </w:sdt>
    <w:p w14:paraId="0E674AFD" w14:textId="77777777" w:rsidR="004F4F95" w:rsidRDefault="004F4F95" w:rsidP="004F4F95"/>
    <w:p w14:paraId="3BC04E3B" w14:textId="3E7173D5" w:rsidR="00174A1D" w:rsidRDefault="004F4F95" w:rsidP="00174A1D">
      <w:pPr>
        <w:widowControl/>
        <w:jc w:val="left"/>
        <w:rPr>
          <w:rFonts w:hint="eastAsia"/>
        </w:rPr>
      </w:pPr>
      <w:r>
        <w:br w:type="page"/>
      </w:r>
    </w:p>
    <w:p w14:paraId="40EE78C3" w14:textId="77777777" w:rsidR="00174A1D" w:rsidRDefault="00174A1D" w:rsidP="00174A1D">
      <w:pPr>
        <w:pStyle w:val="1"/>
      </w:pPr>
      <w:bookmarkStart w:id="2" w:name="_Toc446400300"/>
      <w:bookmarkStart w:id="3" w:name="_Toc446496217"/>
      <w:r>
        <w:rPr>
          <w:rFonts w:hint="eastAsia"/>
        </w:rPr>
        <w:lastRenderedPageBreak/>
        <w:t>平台</w:t>
      </w:r>
      <w:r>
        <w:t>特点</w:t>
      </w:r>
      <w:bookmarkEnd w:id="2"/>
      <w:bookmarkEnd w:id="3"/>
    </w:p>
    <w:p w14:paraId="179BB03A" w14:textId="77777777" w:rsidR="00174A1D" w:rsidRDefault="00174A1D" w:rsidP="00174A1D"/>
    <w:p w14:paraId="4AC45D50" w14:textId="77777777" w:rsidR="00174A1D" w:rsidRDefault="00174A1D" w:rsidP="00174A1D">
      <w:pPr>
        <w:pStyle w:val="2"/>
      </w:pPr>
      <w:bookmarkStart w:id="4" w:name="_Toc446400301"/>
      <w:bookmarkStart w:id="5" w:name="_Toc446496218"/>
      <w:r>
        <w:rPr>
          <w:rFonts w:hint="eastAsia"/>
        </w:rPr>
        <w:t>分布</w:t>
      </w:r>
      <w:r>
        <w:t>式</w:t>
      </w:r>
      <w:bookmarkEnd w:id="4"/>
      <w:bookmarkEnd w:id="5"/>
    </w:p>
    <w:p w14:paraId="6A3CA166" w14:textId="77777777" w:rsidR="00174A1D" w:rsidRPr="00C86CA3" w:rsidRDefault="00174A1D" w:rsidP="00174A1D">
      <w:pPr>
        <w:ind w:firstLine="420"/>
        <w:rPr>
          <w:sz w:val="28"/>
          <w:szCs w:val="28"/>
        </w:rPr>
      </w:pPr>
      <w:r w:rsidRPr="00C86CA3">
        <w:rPr>
          <w:rFonts w:hint="eastAsia"/>
          <w:sz w:val="28"/>
          <w:szCs w:val="28"/>
        </w:rPr>
        <w:t>云爬虫使用业内最为成熟的、分布式、可水平扩展方案设计完成，同时支持单机内多线程、多进程运行，大大提高爬虫的可扩展性。</w:t>
      </w:r>
    </w:p>
    <w:p w14:paraId="3308B001" w14:textId="77777777" w:rsidR="00174A1D" w:rsidRDefault="00174A1D" w:rsidP="00174A1D">
      <w:pPr>
        <w:pStyle w:val="2"/>
      </w:pPr>
      <w:bookmarkStart w:id="6" w:name="_Toc446400302"/>
      <w:bookmarkStart w:id="7" w:name="_Toc446496219"/>
      <w:r>
        <w:rPr>
          <w:rFonts w:hint="eastAsia"/>
        </w:rPr>
        <w:t>反</w:t>
      </w:r>
      <w:r>
        <w:t>爬技术</w:t>
      </w:r>
      <w:bookmarkEnd w:id="6"/>
      <w:bookmarkEnd w:id="7"/>
    </w:p>
    <w:p w14:paraId="6F54EA0E" w14:textId="77777777" w:rsidR="00174A1D" w:rsidRPr="009A2D5E" w:rsidRDefault="00174A1D" w:rsidP="00174A1D">
      <w:pPr>
        <w:ind w:firstLine="420"/>
        <w:rPr>
          <w:sz w:val="28"/>
          <w:szCs w:val="28"/>
        </w:rPr>
      </w:pPr>
      <w:r w:rsidRPr="009A2D5E">
        <w:rPr>
          <w:rFonts w:hint="eastAsia"/>
          <w:sz w:val="28"/>
          <w:szCs w:val="28"/>
        </w:rPr>
        <w:t>随着</w:t>
      </w:r>
      <w:r w:rsidRPr="009A2D5E">
        <w:rPr>
          <w:sz w:val="28"/>
          <w:szCs w:val="28"/>
        </w:rPr>
        <w:t>爬虫应用的日益广泛，很多网站也采取了越来越多的反爬技术，通过</w:t>
      </w:r>
      <w:r w:rsidRPr="009A2D5E">
        <w:rPr>
          <w:rFonts w:hint="eastAsia"/>
          <w:sz w:val="28"/>
          <w:szCs w:val="28"/>
        </w:rPr>
        <w:t>限制爬虫服务器</w:t>
      </w:r>
      <w:r w:rsidRPr="009A2D5E">
        <w:rPr>
          <w:sz w:val="28"/>
          <w:szCs w:val="28"/>
        </w:rPr>
        <w:t>IP</w:t>
      </w:r>
      <w:r w:rsidRPr="009A2D5E">
        <w:rPr>
          <w:rFonts w:hint="eastAsia"/>
          <w:sz w:val="28"/>
          <w:szCs w:val="28"/>
        </w:rPr>
        <w:t>访问</w:t>
      </w:r>
      <w:r w:rsidRPr="009A2D5E">
        <w:rPr>
          <w:sz w:val="28"/>
          <w:szCs w:val="28"/>
        </w:rPr>
        <w:t>等行为来</w:t>
      </w:r>
      <w:r w:rsidRPr="009A2D5E">
        <w:rPr>
          <w:rFonts w:hint="eastAsia"/>
          <w:sz w:val="28"/>
          <w:szCs w:val="28"/>
        </w:rPr>
        <w:t>保护</w:t>
      </w:r>
      <w:r w:rsidRPr="009A2D5E">
        <w:rPr>
          <w:sz w:val="28"/>
          <w:szCs w:val="28"/>
        </w:rPr>
        <w:t>源数据不被获取，我们进行了一系列的技术调研，来提高单次爬取及累计爬取数据的成功率，</w:t>
      </w:r>
      <w:r w:rsidRPr="009A2D5E">
        <w:rPr>
          <w:rFonts w:hint="eastAsia"/>
          <w:sz w:val="28"/>
          <w:szCs w:val="28"/>
        </w:rPr>
        <w:t>最终</w:t>
      </w:r>
      <w:r w:rsidRPr="009A2D5E">
        <w:rPr>
          <w:sz w:val="28"/>
          <w:szCs w:val="28"/>
        </w:rPr>
        <w:t>实现将所有数据爬取并存储下来的目标</w:t>
      </w:r>
    </w:p>
    <w:p w14:paraId="27A4172B" w14:textId="77777777" w:rsidR="00174A1D" w:rsidRDefault="00174A1D" w:rsidP="00174A1D">
      <w:pPr>
        <w:pStyle w:val="3"/>
      </w:pPr>
      <w:bookmarkStart w:id="8" w:name="_Toc446496220"/>
      <w:r>
        <w:rPr>
          <w:rFonts w:hint="eastAsia"/>
        </w:rPr>
        <w:t>IP</w:t>
      </w:r>
      <w:r>
        <w:rPr>
          <w:rFonts w:hint="eastAsia"/>
        </w:rPr>
        <w:t>替换</w:t>
      </w:r>
      <w:r>
        <w:t>策略</w:t>
      </w:r>
      <w:bookmarkEnd w:id="8"/>
    </w:p>
    <w:p w14:paraId="5D199EAB" w14:textId="77777777" w:rsidR="00174A1D" w:rsidRPr="009732F0" w:rsidRDefault="00174A1D" w:rsidP="00174A1D">
      <w:pPr>
        <w:ind w:firstLine="420"/>
        <w:rPr>
          <w:sz w:val="28"/>
          <w:szCs w:val="28"/>
        </w:rPr>
      </w:pPr>
      <w:r w:rsidRPr="009732F0">
        <w:rPr>
          <w:rFonts w:hint="eastAsia"/>
          <w:sz w:val="28"/>
          <w:szCs w:val="28"/>
        </w:rPr>
        <w:t>从</w:t>
      </w:r>
      <w:r w:rsidRPr="009732F0">
        <w:rPr>
          <w:sz w:val="28"/>
          <w:szCs w:val="28"/>
        </w:rPr>
        <w:t>互联网上爬取免费的</w:t>
      </w:r>
      <w:r w:rsidRPr="009732F0">
        <w:rPr>
          <w:sz w:val="28"/>
          <w:szCs w:val="28"/>
        </w:rPr>
        <w:t>IP</w:t>
      </w:r>
      <w:r w:rsidRPr="009732F0">
        <w:rPr>
          <w:sz w:val="28"/>
          <w:szCs w:val="28"/>
        </w:rPr>
        <w:t>代理地址，加入</w:t>
      </w:r>
      <w:r w:rsidRPr="009732F0">
        <w:rPr>
          <w:sz w:val="28"/>
          <w:szCs w:val="28"/>
        </w:rPr>
        <w:t>IP</w:t>
      </w:r>
      <w:r w:rsidRPr="009732F0">
        <w:rPr>
          <w:sz w:val="28"/>
          <w:szCs w:val="28"/>
        </w:rPr>
        <w:t>池，也可通过购买，或人工加入</w:t>
      </w:r>
      <w:r w:rsidRPr="009732F0">
        <w:rPr>
          <w:sz w:val="28"/>
          <w:szCs w:val="28"/>
        </w:rPr>
        <w:t>IP</w:t>
      </w:r>
      <w:r w:rsidRPr="009732F0">
        <w:rPr>
          <w:sz w:val="28"/>
          <w:szCs w:val="28"/>
        </w:rPr>
        <w:t>列表到</w:t>
      </w:r>
      <w:r w:rsidRPr="009732F0">
        <w:rPr>
          <w:sz w:val="28"/>
          <w:szCs w:val="28"/>
        </w:rPr>
        <w:t>IP</w:t>
      </w:r>
      <w:r w:rsidRPr="009732F0">
        <w:rPr>
          <w:sz w:val="28"/>
          <w:szCs w:val="28"/>
        </w:rPr>
        <w:t>池；</w:t>
      </w:r>
      <w:r w:rsidRPr="009732F0">
        <w:rPr>
          <w:rFonts w:hint="eastAsia"/>
          <w:sz w:val="28"/>
          <w:szCs w:val="28"/>
        </w:rPr>
        <w:t>爬虫</w:t>
      </w:r>
      <w:r w:rsidRPr="009732F0">
        <w:rPr>
          <w:sz w:val="28"/>
          <w:szCs w:val="28"/>
        </w:rPr>
        <w:t>程序读取</w:t>
      </w:r>
      <w:r w:rsidRPr="009732F0">
        <w:rPr>
          <w:sz w:val="28"/>
          <w:szCs w:val="28"/>
        </w:rPr>
        <w:t>IP</w:t>
      </w:r>
      <w:r w:rsidRPr="009732F0">
        <w:rPr>
          <w:sz w:val="28"/>
          <w:szCs w:val="28"/>
        </w:rPr>
        <w:t>池</w:t>
      </w:r>
      <w:r w:rsidRPr="009732F0">
        <w:rPr>
          <w:rFonts w:hint="eastAsia"/>
          <w:sz w:val="28"/>
          <w:szCs w:val="28"/>
        </w:rPr>
        <w:t>，</w:t>
      </w:r>
      <w:r w:rsidRPr="009732F0">
        <w:rPr>
          <w:sz w:val="28"/>
          <w:szCs w:val="28"/>
        </w:rPr>
        <w:t>获取可用</w:t>
      </w:r>
      <w:r w:rsidRPr="009732F0">
        <w:rPr>
          <w:sz w:val="28"/>
          <w:szCs w:val="28"/>
        </w:rPr>
        <w:t>IP</w:t>
      </w:r>
      <w:r w:rsidRPr="009732F0">
        <w:rPr>
          <w:sz w:val="28"/>
          <w:szCs w:val="28"/>
        </w:rPr>
        <w:t>，按一定频率替换云爬虫服务器的</w:t>
      </w:r>
      <w:r w:rsidRPr="009732F0">
        <w:rPr>
          <w:sz w:val="28"/>
          <w:szCs w:val="28"/>
        </w:rPr>
        <w:t>IP</w:t>
      </w:r>
      <w:r w:rsidRPr="009732F0">
        <w:rPr>
          <w:sz w:val="28"/>
          <w:szCs w:val="28"/>
        </w:rPr>
        <w:t>，以此来应对目标数据源</w:t>
      </w:r>
      <w:r w:rsidRPr="009732F0">
        <w:rPr>
          <w:rFonts w:hint="eastAsia"/>
          <w:sz w:val="28"/>
          <w:szCs w:val="28"/>
        </w:rPr>
        <w:t>服务器</w:t>
      </w:r>
      <w:r w:rsidRPr="009732F0">
        <w:rPr>
          <w:sz w:val="28"/>
          <w:szCs w:val="28"/>
        </w:rPr>
        <w:t>的封</w:t>
      </w:r>
      <w:r w:rsidRPr="009732F0">
        <w:rPr>
          <w:sz w:val="28"/>
          <w:szCs w:val="28"/>
        </w:rPr>
        <w:t>IP</w:t>
      </w:r>
      <w:r w:rsidRPr="009732F0">
        <w:rPr>
          <w:sz w:val="28"/>
          <w:szCs w:val="28"/>
        </w:rPr>
        <w:t>行为。</w:t>
      </w:r>
    </w:p>
    <w:p w14:paraId="3AE8DBFD" w14:textId="77777777" w:rsidR="00174A1D" w:rsidRDefault="00174A1D" w:rsidP="00174A1D">
      <w:pPr>
        <w:pStyle w:val="3"/>
      </w:pPr>
      <w:bookmarkStart w:id="9" w:name="_Toc446496221"/>
      <w:r>
        <w:rPr>
          <w:rFonts w:hint="eastAsia"/>
        </w:rPr>
        <w:t>爬取</w:t>
      </w:r>
      <w:r>
        <w:t>频率控制</w:t>
      </w:r>
      <w:bookmarkEnd w:id="9"/>
    </w:p>
    <w:p w14:paraId="124C58E5" w14:textId="77777777" w:rsidR="00174A1D" w:rsidRPr="00C86CA3" w:rsidRDefault="00174A1D" w:rsidP="00174A1D">
      <w:pPr>
        <w:ind w:firstLine="420"/>
        <w:rPr>
          <w:sz w:val="28"/>
          <w:szCs w:val="28"/>
        </w:rPr>
      </w:pPr>
      <w:r w:rsidRPr="00C86CA3">
        <w:rPr>
          <w:rFonts w:hint="eastAsia"/>
          <w:sz w:val="28"/>
          <w:szCs w:val="28"/>
        </w:rPr>
        <w:t>IP</w:t>
      </w:r>
      <w:r w:rsidRPr="00C86CA3">
        <w:rPr>
          <w:sz w:val="28"/>
          <w:szCs w:val="28"/>
        </w:rPr>
        <w:t>池</w:t>
      </w:r>
      <w:r w:rsidRPr="00C86CA3">
        <w:rPr>
          <w:rFonts w:hint="eastAsia"/>
          <w:sz w:val="28"/>
          <w:szCs w:val="28"/>
        </w:rPr>
        <w:t>有限</w:t>
      </w:r>
      <w:r w:rsidRPr="00C86CA3">
        <w:rPr>
          <w:sz w:val="28"/>
          <w:szCs w:val="28"/>
        </w:rPr>
        <w:t>的情况下，爬取频率的控制很有意义，需要</w:t>
      </w:r>
      <w:r w:rsidRPr="00C86CA3">
        <w:rPr>
          <w:rFonts w:hint="eastAsia"/>
          <w:sz w:val="28"/>
          <w:szCs w:val="28"/>
        </w:rPr>
        <w:t>在爬虫</w:t>
      </w:r>
      <w:r w:rsidRPr="00C86CA3">
        <w:rPr>
          <w:sz w:val="28"/>
          <w:szCs w:val="28"/>
        </w:rPr>
        <w:t>程序中设置单位时间内的爬取速度，</w:t>
      </w:r>
      <w:r>
        <w:rPr>
          <w:rFonts w:hint="eastAsia"/>
          <w:sz w:val="28"/>
          <w:szCs w:val="28"/>
        </w:rPr>
        <w:t>提高</w:t>
      </w:r>
      <w:r>
        <w:rPr>
          <w:sz w:val="28"/>
          <w:szCs w:val="28"/>
        </w:rPr>
        <w:t>单个</w:t>
      </w:r>
      <w:r>
        <w:rPr>
          <w:sz w:val="28"/>
          <w:szCs w:val="28"/>
        </w:rPr>
        <w:t>IP</w:t>
      </w:r>
      <w:r>
        <w:rPr>
          <w:sz w:val="28"/>
          <w:szCs w:val="28"/>
        </w:rPr>
        <w:t>的爬取成功率。</w:t>
      </w:r>
      <w:r>
        <w:rPr>
          <w:sz w:val="28"/>
          <w:szCs w:val="28"/>
        </w:rPr>
        <w:t>IP</w:t>
      </w:r>
      <w:r>
        <w:rPr>
          <w:rFonts w:hint="eastAsia"/>
          <w:sz w:val="28"/>
          <w:szCs w:val="28"/>
        </w:rPr>
        <w:t>池</w:t>
      </w:r>
      <w:r>
        <w:rPr>
          <w:sz w:val="28"/>
          <w:szCs w:val="28"/>
        </w:rPr>
        <w:t>资源丰富时，可把爬取频率设置到最高。</w:t>
      </w:r>
    </w:p>
    <w:p w14:paraId="15FB16D2" w14:textId="77777777" w:rsidR="00174A1D" w:rsidRDefault="00174A1D" w:rsidP="00174A1D">
      <w:pPr>
        <w:pStyle w:val="3"/>
      </w:pPr>
      <w:bookmarkStart w:id="10" w:name="_Toc446496222"/>
      <w:r>
        <w:rPr>
          <w:rFonts w:hint="eastAsia"/>
        </w:rPr>
        <w:lastRenderedPageBreak/>
        <w:t>失败数据</w:t>
      </w:r>
      <w:r>
        <w:t>回收循环爬取</w:t>
      </w:r>
      <w:bookmarkEnd w:id="10"/>
    </w:p>
    <w:p w14:paraId="5CA730A8" w14:textId="77777777" w:rsidR="00174A1D" w:rsidRPr="00965650" w:rsidRDefault="00174A1D" w:rsidP="00174A1D">
      <w:pPr>
        <w:ind w:firstLine="420"/>
        <w:rPr>
          <w:sz w:val="28"/>
          <w:szCs w:val="28"/>
        </w:rPr>
      </w:pPr>
      <w:r w:rsidRPr="00965650">
        <w:rPr>
          <w:rFonts w:hint="eastAsia"/>
          <w:sz w:val="28"/>
          <w:szCs w:val="28"/>
        </w:rPr>
        <w:t>对于爬取失败的数据，除了进行必要</w:t>
      </w:r>
      <w:r w:rsidRPr="00965650">
        <w:rPr>
          <w:sz w:val="28"/>
          <w:szCs w:val="28"/>
        </w:rPr>
        <w:t>的</w:t>
      </w:r>
      <w:r w:rsidRPr="00965650">
        <w:rPr>
          <w:rFonts w:hint="eastAsia"/>
          <w:sz w:val="28"/>
          <w:szCs w:val="28"/>
        </w:rPr>
        <w:t>日志</w:t>
      </w:r>
      <w:r w:rsidRPr="00965650">
        <w:rPr>
          <w:sz w:val="28"/>
          <w:szCs w:val="28"/>
        </w:rPr>
        <w:t>记录</w:t>
      </w:r>
      <w:r w:rsidRPr="00965650">
        <w:rPr>
          <w:rFonts w:hint="eastAsia"/>
          <w:sz w:val="28"/>
          <w:szCs w:val="28"/>
        </w:rPr>
        <w:t>外，同时将</w:t>
      </w:r>
      <w:r w:rsidRPr="00965650">
        <w:rPr>
          <w:sz w:val="28"/>
          <w:szCs w:val="28"/>
        </w:rPr>
        <w:t>失败</w:t>
      </w:r>
      <w:r w:rsidRPr="00965650">
        <w:rPr>
          <w:rFonts w:hint="eastAsia"/>
          <w:sz w:val="28"/>
          <w:szCs w:val="28"/>
        </w:rPr>
        <w:t>的数据收集</w:t>
      </w:r>
      <w:r w:rsidRPr="00965650">
        <w:rPr>
          <w:sz w:val="28"/>
          <w:szCs w:val="28"/>
        </w:rPr>
        <w:t>起来，作为列表</w:t>
      </w:r>
      <w:r w:rsidRPr="00965650">
        <w:rPr>
          <w:rFonts w:hint="eastAsia"/>
          <w:sz w:val="28"/>
          <w:szCs w:val="28"/>
        </w:rPr>
        <w:t>输出，本来爬取结束</w:t>
      </w:r>
      <w:r w:rsidRPr="00965650">
        <w:rPr>
          <w:sz w:val="28"/>
          <w:szCs w:val="28"/>
        </w:rPr>
        <w:t>后</w:t>
      </w:r>
      <w:r w:rsidRPr="00965650">
        <w:rPr>
          <w:rFonts w:hint="eastAsia"/>
          <w:sz w:val="28"/>
          <w:szCs w:val="28"/>
        </w:rPr>
        <w:t>，立即</w:t>
      </w:r>
      <w:r w:rsidRPr="00965650">
        <w:rPr>
          <w:sz w:val="28"/>
          <w:szCs w:val="28"/>
        </w:rPr>
        <w:t>启动</w:t>
      </w:r>
      <w:r w:rsidRPr="00965650">
        <w:rPr>
          <w:rFonts w:hint="eastAsia"/>
          <w:sz w:val="28"/>
          <w:szCs w:val="28"/>
        </w:rPr>
        <w:t>下</w:t>
      </w:r>
      <w:r w:rsidRPr="00965650">
        <w:rPr>
          <w:sz w:val="28"/>
          <w:szCs w:val="28"/>
        </w:rPr>
        <w:t>一轮</w:t>
      </w:r>
      <w:r w:rsidRPr="00965650">
        <w:rPr>
          <w:rFonts w:hint="eastAsia"/>
          <w:sz w:val="28"/>
          <w:szCs w:val="28"/>
        </w:rPr>
        <w:t>爬虫</w:t>
      </w:r>
      <w:r w:rsidRPr="00965650">
        <w:rPr>
          <w:sz w:val="28"/>
          <w:szCs w:val="28"/>
        </w:rPr>
        <w:t>任务</w:t>
      </w:r>
      <w:r w:rsidRPr="00965650">
        <w:rPr>
          <w:rFonts w:hint="eastAsia"/>
          <w:sz w:val="28"/>
          <w:szCs w:val="28"/>
        </w:rPr>
        <w:t>，对失败名单</w:t>
      </w:r>
      <w:r w:rsidRPr="00965650">
        <w:rPr>
          <w:sz w:val="28"/>
          <w:szCs w:val="28"/>
        </w:rPr>
        <w:t>重新爬取</w:t>
      </w:r>
      <w:r w:rsidRPr="00965650">
        <w:rPr>
          <w:rFonts w:hint="eastAsia"/>
          <w:sz w:val="28"/>
          <w:szCs w:val="28"/>
        </w:rPr>
        <w:t>，形成一个闭环</w:t>
      </w:r>
      <w:r w:rsidRPr="00965650">
        <w:rPr>
          <w:sz w:val="28"/>
          <w:szCs w:val="28"/>
        </w:rPr>
        <w:t>，直到所有数据爬取</w:t>
      </w:r>
      <w:r w:rsidRPr="00965650">
        <w:rPr>
          <w:rFonts w:hint="eastAsia"/>
          <w:sz w:val="28"/>
          <w:szCs w:val="28"/>
        </w:rPr>
        <w:t>成功为止。支持</w:t>
      </w:r>
      <w:r w:rsidRPr="00965650">
        <w:rPr>
          <w:sz w:val="28"/>
          <w:szCs w:val="28"/>
        </w:rPr>
        <w:t>设置</w:t>
      </w:r>
      <w:r w:rsidRPr="00965650">
        <w:rPr>
          <w:rFonts w:hint="eastAsia"/>
          <w:sz w:val="28"/>
          <w:szCs w:val="28"/>
        </w:rPr>
        <w:t>一个阈值，</w:t>
      </w:r>
      <w:r w:rsidRPr="00965650">
        <w:rPr>
          <w:sz w:val="28"/>
          <w:szCs w:val="28"/>
        </w:rPr>
        <w:t>爬取失败</w:t>
      </w:r>
      <w:r w:rsidRPr="00965650">
        <w:rPr>
          <w:rFonts w:hint="eastAsia"/>
          <w:sz w:val="28"/>
          <w:szCs w:val="28"/>
        </w:rPr>
        <w:t>超过</w:t>
      </w:r>
      <w:r w:rsidRPr="00965650">
        <w:rPr>
          <w:sz w:val="28"/>
          <w:szCs w:val="28"/>
        </w:rPr>
        <w:t>一定</w:t>
      </w:r>
      <w:r w:rsidRPr="00965650">
        <w:rPr>
          <w:rFonts w:hint="eastAsia"/>
          <w:sz w:val="28"/>
          <w:szCs w:val="28"/>
        </w:rPr>
        <w:t>粗疏的名单</w:t>
      </w:r>
      <w:r w:rsidRPr="00965650">
        <w:rPr>
          <w:sz w:val="28"/>
          <w:szCs w:val="28"/>
        </w:rPr>
        <w:t>不再</w:t>
      </w:r>
      <w:r w:rsidRPr="00965650">
        <w:rPr>
          <w:rFonts w:hint="eastAsia"/>
          <w:sz w:val="28"/>
          <w:szCs w:val="28"/>
        </w:rPr>
        <w:t>爬取，已应对不存在的数据这种情况</w:t>
      </w:r>
    </w:p>
    <w:p w14:paraId="150289FB" w14:textId="77777777" w:rsidR="00174A1D" w:rsidRDefault="00174A1D" w:rsidP="00174A1D">
      <w:pPr>
        <w:pStyle w:val="3"/>
      </w:pPr>
      <w:bookmarkStart w:id="11" w:name="_Toc446496223"/>
      <w:r>
        <w:rPr>
          <w:rFonts w:hint="eastAsia"/>
        </w:rPr>
        <w:t>验证码</w:t>
      </w:r>
      <w:r>
        <w:t>破解</w:t>
      </w:r>
      <w:bookmarkEnd w:id="11"/>
    </w:p>
    <w:p w14:paraId="1D7419B5" w14:textId="77777777" w:rsidR="00174A1D" w:rsidRPr="009375BB" w:rsidRDefault="00174A1D" w:rsidP="00174A1D">
      <w:pPr>
        <w:ind w:firstLine="420"/>
        <w:rPr>
          <w:sz w:val="28"/>
          <w:szCs w:val="28"/>
        </w:rPr>
      </w:pPr>
      <w:r w:rsidRPr="009375BB">
        <w:rPr>
          <w:rFonts w:hint="eastAsia"/>
          <w:sz w:val="28"/>
          <w:szCs w:val="28"/>
        </w:rPr>
        <w:t>验证码破解步骤：经过图片</w:t>
      </w:r>
      <w:r w:rsidRPr="009375BB">
        <w:rPr>
          <w:sz w:val="28"/>
          <w:szCs w:val="28"/>
        </w:rPr>
        <w:t>验证码</w:t>
      </w:r>
      <w:r w:rsidRPr="009375BB">
        <w:rPr>
          <w:rFonts w:hint="eastAsia"/>
          <w:sz w:val="28"/>
          <w:szCs w:val="28"/>
        </w:rPr>
        <w:t>类型识别，图片处理，</w:t>
      </w:r>
      <w:r>
        <w:rPr>
          <w:rFonts w:hint="eastAsia"/>
          <w:sz w:val="28"/>
          <w:szCs w:val="28"/>
        </w:rPr>
        <w:t>降噪，</w:t>
      </w:r>
      <w:r w:rsidRPr="009375BB">
        <w:rPr>
          <w:rFonts w:hint="eastAsia"/>
          <w:sz w:val="28"/>
          <w:szCs w:val="28"/>
        </w:rPr>
        <w:t>二值化，建模等步骤，</w:t>
      </w:r>
      <w:r w:rsidRPr="009375BB">
        <w:rPr>
          <w:sz w:val="28"/>
          <w:szCs w:val="28"/>
        </w:rPr>
        <w:t>最终输出</w:t>
      </w:r>
      <w:r w:rsidRPr="009375BB">
        <w:rPr>
          <w:rFonts w:hint="eastAsia"/>
          <w:sz w:val="28"/>
          <w:szCs w:val="28"/>
        </w:rPr>
        <w:t>图片内容</w:t>
      </w:r>
      <w:r w:rsidRPr="009375BB">
        <w:rPr>
          <w:sz w:val="28"/>
          <w:szCs w:val="28"/>
        </w:rPr>
        <w:t>结果</w:t>
      </w:r>
    </w:p>
    <w:p w14:paraId="0A0AFF16" w14:textId="77777777" w:rsidR="00174A1D" w:rsidRPr="0014344B" w:rsidRDefault="00174A1D" w:rsidP="00174A1D"/>
    <w:p w14:paraId="62E8A9A9" w14:textId="77777777" w:rsidR="00174A1D" w:rsidRPr="00C6753A" w:rsidRDefault="00174A1D" w:rsidP="00174A1D"/>
    <w:p w14:paraId="12C19ADA" w14:textId="77777777" w:rsidR="00174A1D" w:rsidRDefault="00174A1D" w:rsidP="00174A1D">
      <w:pPr>
        <w:pStyle w:val="2"/>
      </w:pPr>
      <w:bookmarkStart w:id="12" w:name="_Toc446400303"/>
      <w:bookmarkStart w:id="13" w:name="_Toc446496224"/>
      <w:r>
        <w:rPr>
          <w:rFonts w:hint="eastAsia"/>
        </w:rPr>
        <w:t>可视</w:t>
      </w:r>
      <w:r>
        <w:t>化</w:t>
      </w:r>
      <w:r>
        <w:rPr>
          <w:rFonts w:hint="eastAsia"/>
        </w:rPr>
        <w:t>管理</w:t>
      </w:r>
      <w:r>
        <w:t>监控</w:t>
      </w:r>
      <w:bookmarkEnd w:id="12"/>
      <w:bookmarkEnd w:id="13"/>
    </w:p>
    <w:p w14:paraId="285E6A99" w14:textId="77777777" w:rsidR="00174A1D" w:rsidRDefault="00174A1D" w:rsidP="00174A1D">
      <w:pPr>
        <w:ind w:firstLine="420"/>
        <w:rPr>
          <w:rFonts w:ascii="Baskerville SemiBold Italic" w:hAnsi="Baskerville SemiBold Italic" w:cs="Baskerville SemiBold Italic"/>
          <w:sz w:val="28"/>
        </w:rPr>
      </w:pPr>
      <w:r>
        <w:rPr>
          <w:rFonts w:ascii="Baskerville SemiBold Italic" w:hAnsi="Baskerville SemiBold Italic" w:cs="Baskerville SemiBold Italic" w:hint="eastAsia"/>
          <w:sz w:val="28"/>
        </w:rPr>
        <w:t>通过</w:t>
      </w:r>
      <w:r>
        <w:rPr>
          <w:rFonts w:ascii="Baskerville SemiBold Italic" w:hAnsi="Baskerville SemiBold Italic" w:cs="Baskerville SemiBold Italic"/>
          <w:sz w:val="28"/>
        </w:rPr>
        <w:t>可视化的</w:t>
      </w:r>
      <w:r>
        <w:rPr>
          <w:rFonts w:ascii="Baskerville SemiBold Italic" w:hAnsi="Baskerville SemiBold Italic" w:cs="Baskerville SemiBold Italic" w:hint="eastAsia"/>
          <w:sz w:val="28"/>
        </w:rPr>
        <w:t>界面</w:t>
      </w:r>
      <w:r>
        <w:rPr>
          <w:rFonts w:ascii="Baskerville SemiBold Italic" w:hAnsi="Baskerville SemiBold Italic" w:cs="Baskerville SemiBold Italic"/>
          <w:sz w:val="28"/>
        </w:rPr>
        <w:t>监控并管理</w:t>
      </w:r>
      <w:r w:rsidRPr="008E195E">
        <w:rPr>
          <w:rFonts w:ascii="Baskerville SemiBold Italic" w:hAnsi="Baskerville SemiBold Italic" w:cs="Baskerville SemiBold Italic"/>
          <w:sz w:val="28"/>
        </w:rPr>
        <w:t>采集层、分析层</w:t>
      </w:r>
      <w:r>
        <w:rPr>
          <w:rFonts w:ascii="Baskerville SemiBold Italic" w:hAnsi="Baskerville SemiBold Italic" w:cs="Baskerville SemiBold Italic" w:hint="eastAsia"/>
          <w:sz w:val="28"/>
        </w:rPr>
        <w:t>、存储层</w:t>
      </w:r>
      <w:r w:rsidRPr="008E195E">
        <w:rPr>
          <w:rFonts w:ascii="Baskerville SemiBold Italic" w:hAnsi="Baskerville SemiBold Italic" w:cs="Baskerville SemiBold Italic"/>
          <w:sz w:val="28"/>
        </w:rPr>
        <w:t>的行为</w:t>
      </w:r>
      <w:r>
        <w:rPr>
          <w:rFonts w:ascii="Baskerville SemiBold Italic" w:hAnsi="Baskerville SemiBold Italic" w:cs="Baskerville SemiBold Italic" w:hint="eastAsia"/>
          <w:sz w:val="28"/>
        </w:rPr>
        <w:t>。</w:t>
      </w:r>
      <w:r>
        <w:rPr>
          <w:rFonts w:ascii="Baskerville SemiBold Italic" w:hAnsi="Baskerville SemiBold Italic" w:cs="Baskerville SemiBold Italic"/>
          <w:sz w:val="28"/>
        </w:rPr>
        <w:t>比如</w:t>
      </w:r>
      <w:r>
        <w:rPr>
          <w:rFonts w:ascii="Baskerville SemiBold Italic" w:hAnsi="Baskerville SemiBold Italic" w:cs="Baskerville SemiBold Italic" w:hint="eastAsia"/>
          <w:sz w:val="28"/>
        </w:rPr>
        <w:t>设置</w:t>
      </w:r>
      <w:r>
        <w:rPr>
          <w:rFonts w:ascii="Baskerville SemiBold Italic" w:hAnsi="Baskerville SemiBold Italic" w:cs="Baskerville SemiBold Italic"/>
          <w:sz w:val="28"/>
        </w:rPr>
        <w:t>爬虫爬取数据的频率</w:t>
      </w:r>
      <w:r>
        <w:rPr>
          <w:rFonts w:ascii="Baskerville SemiBold Italic" w:hAnsi="Baskerville SemiBold Italic" w:cs="Baskerville SemiBold Italic" w:hint="eastAsia"/>
          <w:sz w:val="28"/>
        </w:rPr>
        <w:t>、</w:t>
      </w:r>
      <w:r>
        <w:rPr>
          <w:rFonts w:ascii="Baskerville SemiBold Italic" w:hAnsi="Baskerville SemiBold Italic" w:cs="Baskerville SemiBold Italic"/>
          <w:sz w:val="28"/>
        </w:rPr>
        <w:t>监控云爬虫的运行状态等</w:t>
      </w:r>
    </w:p>
    <w:p w14:paraId="492C3B69" w14:textId="77777777" w:rsidR="00174A1D" w:rsidRDefault="00174A1D" w:rsidP="00174A1D">
      <w:pPr>
        <w:spacing w:line="400" w:lineRule="exact"/>
        <w:rPr>
          <w:rFonts w:ascii="仿宋_GB2312" w:eastAsia="仿宋_GB2312" w:hAnsi="仿宋"/>
          <w:bCs/>
          <w:sz w:val="24"/>
          <w:szCs w:val="24"/>
        </w:rPr>
      </w:pPr>
    </w:p>
    <w:p w14:paraId="40EFFE17" w14:textId="77777777" w:rsidR="00174A1D" w:rsidRPr="00110F01" w:rsidRDefault="00174A1D" w:rsidP="00174A1D">
      <w:pPr>
        <w:spacing w:line="400" w:lineRule="exact"/>
        <w:rPr>
          <w:rFonts w:ascii="仿宋_GB2312" w:eastAsia="仿宋_GB2312" w:hAnsi="仿宋"/>
          <w:bCs/>
          <w:sz w:val="24"/>
        </w:rPr>
      </w:pPr>
    </w:p>
    <w:tbl>
      <w:tblPr>
        <w:tblpPr w:leftFromText="180" w:rightFromText="180" w:vertAnchor="text" w:horzAnchor="margin" w:tblpXSpec="center" w:tblpY="30"/>
        <w:tblW w:w="8330" w:type="dxa"/>
        <w:tblLook w:val="04A0" w:firstRow="1" w:lastRow="0" w:firstColumn="1" w:lastColumn="0" w:noHBand="0" w:noVBand="1"/>
      </w:tblPr>
      <w:tblGrid>
        <w:gridCol w:w="709"/>
        <w:gridCol w:w="1134"/>
        <w:gridCol w:w="1592"/>
        <w:gridCol w:w="709"/>
        <w:gridCol w:w="4186"/>
      </w:tblGrid>
      <w:tr w:rsidR="00174A1D" w:rsidRPr="00004357" w14:paraId="32C736A5" w14:textId="77777777" w:rsidTr="00C37CA3">
        <w:trPr>
          <w:trHeight w:val="54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1F3951E" w14:textId="77777777" w:rsidR="00174A1D" w:rsidRPr="00004357" w:rsidRDefault="00174A1D" w:rsidP="00C37CA3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2"/>
              </w:rPr>
            </w:pPr>
            <w:r w:rsidRPr="00004357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</w:rPr>
              <w:t>序号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8AC74CC" w14:textId="77777777" w:rsidR="00174A1D" w:rsidRPr="00004357" w:rsidRDefault="00174A1D" w:rsidP="00C37CA3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</w:rPr>
              <w:t>模块</w:t>
            </w:r>
            <w:r w:rsidRPr="00004357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</w:rPr>
              <w:t>名称</w:t>
            </w: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14:paraId="5B0961DE" w14:textId="77777777" w:rsidR="00174A1D" w:rsidRPr="00004357" w:rsidRDefault="00174A1D" w:rsidP="00C37CA3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</w:rPr>
              <w:t>子模块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11FC5E7D" w14:textId="77777777" w:rsidR="00174A1D" w:rsidRPr="00004357" w:rsidRDefault="00174A1D" w:rsidP="00C37CA3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4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9C196E9" w14:textId="77777777" w:rsidR="00174A1D" w:rsidRPr="00004357" w:rsidRDefault="00174A1D" w:rsidP="00C37CA3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2"/>
              </w:rPr>
            </w:pPr>
            <w:r w:rsidRPr="00004357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</w:rPr>
              <w:t>说明</w:t>
            </w:r>
          </w:p>
        </w:tc>
      </w:tr>
      <w:tr w:rsidR="00174A1D" w:rsidRPr="002957EA" w14:paraId="6AEAADF3" w14:textId="77777777" w:rsidTr="00C37CA3">
        <w:trPr>
          <w:trHeight w:val="155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883528" w14:textId="77777777" w:rsidR="00174A1D" w:rsidRPr="00871255" w:rsidRDefault="00174A1D" w:rsidP="00174A1D">
            <w:pPr>
              <w:widowControl/>
              <w:numPr>
                <w:ilvl w:val="0"/>
                <w:numId w:val="9"/>
              </w:numPr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6BF182" w14:textId="77777777" w:rsidR="00174A1D" w:rsidRPr="00004357" w:rsidRDefault="00174A1D" w:rsidP="00C37CA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爬虫管理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监控平台</w:t>
            </w: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1CE7FD" w14:textId="77777777" w:rsidR="00174A1D" w:rsidRPr="00004357" w:rsidRDefault="00174A1D" w:rsidP="00C37CA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爬虫管理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FC8DA1" w14:textId="77777777" w:rsidR="00174A1D" w:rsidRPr="00004357" w:rsidRDefault="00174A1D" w:rsidP="00C37CA3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4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D24696" w14:textId="77777777" w:rsidR="00174A1D" w:rsidRPr="002957EA" w:rsidRDefault="00174A1D" w:rsidP="00C37CA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爬虫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代码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配置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、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爬虫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日志、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爬虫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下载日志、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爬虫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分析日志、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数据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下载</w:t>
            </w:r>
          </w:p>
        </w:tc>
      </w:tr>
      <w:tr w:rsidR="00174A1D" w:rsidRPr="002957EA" w14:paraId="54067724" w14:textId="77777777" w:rsidTr="00C37CA3">
        <w:trPr>
          <w:trHeight w:val="50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202BBA" w14:textId="77777777" w:rsidR="00174A1D" w:rsidRPr="00871255" w:rsidRDefault="00174A1D" w:rsidP="00174A1D">
            <w:pPr>
              <w:widowControl/>
              <w:numPr>
                <w:ilvl w:val="0"/>
                <w:numId w:val="9"/>
              </w:numPr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3A6081" w14:textId="77777777" w:rsidR="00174A1D" w:rsidRDefault="00174A1D" w:rsidP="00C37CA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94F7D9" w14:textId="77777777" w:rsidR="00174A1D" w:rsidRPr="00004357" w:rsidRDefault="00174A1D" w:rsidP="00C37CA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实时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监控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F52882" w14:textId="77777777" w:rsidR="00174A1D" w:rsidRPr="00004357" w:rsidRDefault="00174A1D" w:rsidP="00C37CA3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4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1FD3A1" w14:textId="77777777" w:rsidR="00174A1D" w:rsidRPr="002957EA" w:rsidRDefault="00174A1D" w:rsidP="00C37CA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最近24小时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分钟级别监控</w:t>
            </w:r>
          </w:p>
        </w:tc>
      </w:tr>
      <w:tr w:rsidR="00174A1D" w:rsidRPr="002957EA" w14:paraId="558E727D" w14:textId="77777777" w:rsidTr="00C37CA3">
        <w:trPr>
          <w:trHeight w:val="50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158E00" w14:textId="77777777" w:rsidR="00174A1D" w:rsidRPr="00871255" w:rsidRDefault="00174A1D" w:rsidP="00174A1D">
            <w:pPr>
              <w:widowControl/>
              <w:numPr>
                <w:ilvl w:val="0"/>
                <w:numId w:val="9"/>
              </w:numPr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F55B63" w14:textId="77777777" w:rsidR="00174A1D" w:rsidRDefault="00174A1D" w:rsidP="00C37CA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BFA015" w14:textId="77777777" w:rsidR="00174A1D" w:rsidRPr="00004357" w:rsidRDefault="00174A1D" w:rsidP="00C37CA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系统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管理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6D2B89" w14:textId="77777777" w:rsidR="00174A1D" w:rsidRPr="00004357" w:rsidRDefault="00174A1D" w:rsidP="00C37CA3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4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2BDB72" w14:textId="77777777" w:rsidR="00174A1D" w:rsidRPr="002957EA" w:rsidRDefault="00174A1D" w:rsidP="00C37CA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爬虫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参数、操作日志</w:t>
            </w:r>
          </w:p>
        </w:tc>
      </w:tr>
    </w:tbl>
    <w:p w14:paraId="54CB0997" w14:textId="77777777" w:rsidR="00174A1D" w:rsidRPr="00C52723" w:rsidRDefault="00174A1D" w:rsidP="00174A1D"/>
    <w:p w14:paraId="0C3BBA14" w14:textId="77777777" w:rsidR="00174A1D" w:rsidRDefault="00174A1D" w:rsidP="00174A1D">
      <w:pPr>
        <w:pStyle w:val="2"/>
      </w:pPr>
      <w:bookmarkStart w:id="14" w:name="_Toc446400304"/>
      <w:bookmarkStart w:id="15" w:name="_Toc446496225"/>
      <w:r>
        <w:rPr>
          <w:rFonts w:hint="eastAsia"/>
        </w:rPr>
        <w:lastRenderedPageBreak/>
        <w:t>自然</w:t>
      </w:r>
      <w:r>
        <w:t>语言处理</w:t>
      </w:r>
      <w:bookmarkEnd w:id="14"/>
      <w:bookmarkEnd w:id="15"/>
    </w:p>
    <w:p w14:paraId="6A5E4B08" w14:textId="77777777" w:rsidR="00174A1D" w:rsidRPr="004F644B" w:rsidRDefault="00174A1D" w:rsidP="00174A1D">
      <w:pPr>
        <w:ind w:firstLine="420"/>
        <w:rPr>
          <w:sz w:val="28"/>
          <w:szCs w:val="28"/>
        </w:rPr>
      </w:pPr>
      <w:r w:rsidRPr="004F644B">
        <w:rPr>
          <w:rFonts w:hint="eastAsia"/>
          <w:sz w:val="28"/>
          <w:szCs w:val="28"/>
        </w:rPr>
        <w:t>将自然语言与计算机数据进行互转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对</w:t>
      </w:r>
      <w:r>
        <w:rPr>
          <w:rFonts w:hint="eastAsia"/>
          <w:sz w:val="28"/>
          <w:szCs w:val="28"/>
        </w:rPr>
        <w:t>文本</w:t>
      </w:r>
      <w:r>
        <w:rPr>
          <w:sz w:val="28"/>
          <w:szCs w:val="28"/>
        </w:rPr>
        <w:t>进行分词</w:t>
      </w:r>
      <w:r>
        <w:rPr>
          <w:rFonts w:hint="eastAsia"/>
          <w:sz w:val="28"/>
          <w:szCs w:val="28"/>
        </w:rPr>
        <w:t>、词性分析、</w:t>
      </w:r>
      <w:r>
        <w:rPr>
          <w:sz w:val="28"/>
          <w:szCs w:val="28"/>
        </w:rPr>
        <w:t>提取核心</w:t>
      </w:r>
      <w:r>
        <w:rPr>
          <w:rFonts w:hint="eastAsia"/>
          <w:sz w:val="28"/>
          <w:szCs w:val="28"/>
        </w:rPr>
        <w:t>词组、文本</w:t>
      </w:r>
      <w:r>
        <w:rPr>
          <w:sz w:val="28"/>
          <w:szCs w:val="28"/>
        </w:rPr>
        <w:t>聚类</w:t>
      </w:r>
      <w:r>
        <w:rPr>
          <w:rFonts w:hint="eastAsia"/>
          <w:sz w:val="28"/>
          <w:szCs w:val="28"/>
        </w:rPr>
        <w:t>、情感</w:t>
      </w:r>
      <w:r>
        <w:rPr>
          <w:sz w:val="28"/>
          <w:szCs w:val="28"/>
        </w:rPr>
        <w:t>分析</w:t>
      </w:r>
      <w:r>
        <w:rPr>
          <w:rFonts w:hint="eastAsia"/>
          <w:sz w:val="28"/>
          <w:szCs w:val="28"/>
        </w:rPr>
        <w:t>，结合</w:t>
      </w:r>
      <w:r>
        <w:rPr>
          <w:sz w:val="28"/>
          <w:szCs w:val="28"/>
        </w:rPr>
        <w:t>业务</w:t>
      </w:r>
      <w:r>
        <w:rPr>
          <w:rFonts w:hint="eastAsia"/>
          <w:sz w:val="28"/>
          <w:szCs w:val="28"/>
        </w:rPr>
        <w:t>需求，最终</w:t>
      </w:r>
      <w:r>
        <w:rPr>
          <w:sz w:val="28"/>
          <w:szCs w:val="28"/>
        </w:rPr>
        <w:t>将非结构化的文本数据</w:t>
      </w:r>
      <w:r>
        <w:rPr>
          <w:rFonts w:hint="eastAsia"/>
          <w:sz w:val="28"/>
          <w:szCs w:val="28"/>
        </w:rPr>
        <w:t>提取</w:t>
      </w:r>
      <w:r>
        <w:rPr>
          <w:sz w:val="28"/>
          <w:szCs w:val="28"/>
        </w:rPr>
        <w:t>为结构化的</w:t>
      </w:r>
      <w:r>
        <w:rPr>
          <w:rFonts w:hint="eastAsia"/>
          <w:sz w:val="28"/>
          <w:szCs w:val="28"/>
        </w:rPr>
        <w:t>数据</w:t>
      </w:r>
    </w:p>
    <w:p w14:paraId="5B860EB1" w14:textId="77777777" w:rsidR="00174A1D" w:rsidRPr="00174A1D" w:rsidRDefault="00174A1D" w:rsidP="00A172DE">
      <w:pPr>
        <w:rPr>
          <w:rFonts w:hint="eastAsia"/>
        </w:rPr>
      </w:pPr>
    </w:p>
    <w:p w14:paraId="46C23440" w14:textId="77777777" w:rsidR="0051396E" w:rsidRDefault="00E10065" w:rsidP="0051396E">
      <w:pPr>
        <w:pStyle w:val="1"/>
      </w:pPr>
      <w:bookmarkStart w:id="16" w:name="_Toc446496226"/>
      <w:r>
        <w:rPr>
          <w:rFonts w:hint="eastAsia"/>
        </w:rPr>
        <w:t>系统</w:t>
      </w:r>
      <w:r>
        <w:t>架构</w:t>
      </w:r>
      <w:bookmarkEnd w:id="16"/>
    </w:p>
    <w:p w14:paraId="235B4489" w14:textId="77777777" w:rsidR="0051396E" w:rsidRDefault="0051396E" w:rsidP="00E10324">
      <w:pPr>
        <w:pStyle w:val="2"/>
      </w:pPr>
      <w:bookmarkStart w:id="17" w:name="_Toc446496227"/>
      <w:r>
        <w:rPr>
          <w:rFonts w:hint="eastAsia"/>
        </w:rPr>
        <w:t>设计目标</w:t>
      </w:r>
      <w:bookmarkEnd w:id="17"/>
    </w:p>
    <w:p w14:paraId="7F60F89C" w14:textId="77777777" w:rsidR="003B4398" w:rsidRDefault="003B4398" w:rsidP="003B439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分</w:t>
      </w:r>
      <w:r>
        <w:t>层</w:t>
      </w:r>
      <w:r>
        <w:rPr>
          <w:rFonts w:hint="eastAsia"/>
        </w:rPr>
        <w:t>化</w:t>
      </w:r>
      <w:r>
        <w:t>，</w:t>
      </w:r>
      <w:r>
        <w:rPr>
          <w:rFonts w:hint="eastAsia"/>
        </w:rPr>
        <w:t>减少</w:t>
      </w:r>
      <w:r>
        <w:t>耦合</w:t>
      </w:r>
    </w:p>
    <w:p w14:paraId="1B04F316" w14:textId="02C11474" w:rsidR="002A59EB" w:rsidRDefault="002A59EB" w:rsidP="003B439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错误跟踪</w:t>
      </w:r>
      <w:r w:rsidR="00556A0B">
        <w:t>，</w:t>
      </w:r>
      <w:r w:rsidR="00556A0B">
        <w:rPr>
          <w:rFonts w:hint="eastAsia"/>
        </w:rPr>
        <w:t>能够定</w:t>
      </w:r>
      <w:r w:rsidR="00556A0B">
        <w:t>位到</w:t>
      </w:r>
      <w:r w:rsidR="00556A0B">
        <w:rPr>
          <w:rFonts w:hint="eastAsia"/>
        </w:rPr>
        <w:t>具体层面</w:t>
      </w:r>
    </w:p>
    <w:p w14:paraId="703A4448" w14:textId="6309AA4A" w:rsidR="00286EB9" w:rsidRDefault="00A75606" w:rsidP="00286EB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报警提示</w:t>
      </w:r>
      <w:r>
        <w:t>，</w:t>
      </w:r>
      <w:r>
        <w:rPr>
          <w:rFonts w:hint="eastAsia"/>
        </w:rPr>
        <w:t>可定制</w:t>
      </w:r>
    </w:p>
    <w:p w14:paraId="5D17F3D8" w14:textId="7D2477EE" w:rsidR="00214965" w:rsidRPr="003B4398" w:rsidRDefault="00214965" w:rsidP="00286EB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完善的</w:t>
      </w:r>
      <w:r w:rsidR="00FF6AE6">
        <w:rPr>
          <w:rFonts w:hint="eastAsia"/>
        </w:rPr>
        <w:t>运行</w:t>
      </w:r>
      <w:r>
        <w:t>日志</w:t>
      </w:r>
    </w:p>
    <w:p w14:paraId="7CF49CBE" w14:textId="77777777" w:rsidR="003154C9" w:rsidRDefault="008A650E" w:rsidP="003154C9">
      <w:pPr>
        <w:pStyle w:val="2"/>
      </w:pPr>
      <w:bookmarkStart w:id="18" w:name="_Toc446496228"/>
      <w:r>
        <w:rPr>
          <w:rFonts w:hint="eastAsia"/>
        </w:rPr>
        <w:t>设计</w:t>
      </w:r>
      <w:r>
        <w:t>图</w:t>
      </w:r>
      <w:bookmarkEnd w:id="18"/>
    </w:p>
    <w:p w14:paraId="31E6CAC7" w14:textId="5F4F0455" w:rsidR="00C45922" w:rsidRPr="00C45922" w:rsidRDefault="00721064" w:rsidP="00C45922">
      <w:r>
        <w:object w:dxaOrig="13201" w:dyaOrig="9421" w14:anchorId="3BAF4B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296.05pt" o:ole="">
            <v:imagedata r:id="rId8" o:title=""/>
          </v:shape>
          <o:OLEObject Type="Embed" ProgID="Visio.Drawing.15" ShapeID="_x0000_i1025" DrawAspect="Content" ObjectID="_1520238057" r:id="rId9"/>
        </w:object>
      </w:r>
    </w:p>
    <w:p w14:paraId="4F2E290C" w14:textId="77777777" w:rsidR="003154C9" w:rsidRPr="003154C9" w:rsidRDefault="00722235" w:rsidP="003154C9">
      <w:pPr>
        <w:pStyle w:val="2"/>
      </w:pPr>
      <w:bookmarkStart w:id="19" w:name="_Toc446496229"/>
      <w:r>
        <w:rPr>
          <w:rFonts w:hint="eastAsia"/>
        </w:rPr>
        <w:lastRenderedPageBreak/>
        <w:t>对象</w:t>
      </w:r>
      <w:r w:rsidR="003154C9">
        <w:rPr>
          <w:rFonts w:hint="eastAsia"/>
        </w:rPr>
        <w:t>名词</w:t>
      </w:r>
      <w:bookmarkEnd w:id="19"/>
    </w:p>
    <w:p w14:paraId="38E98D4C" w14:textId="72C9405F" w:rsidR="00E65FF5" w:rsidRDefault="00E86FB6" w:rsidP="00E86FB6">
      <w:pPr>
        <w:pStyle w:val="3"/>
      </w:pPr>
      <w:bookmarkStart w:id="20" w:name="_Toc446496230"/>
      <w:r>
        <w:t>Job</w:t>
      </w:r>
      <w:bookmarkEnd w:id="20"/>
    </w:p>
    <w:p w14:paraId="405BCCCF" w14:textId="6520EBCD" w:rsidR="00E86FB6" w:rsidRDefault="00CD78B2" w:rsidP="00E86FB6">
      <w:r>
        <w:t>Job</w:t>
      </w:r>
      <w:r>
        <w:t>是</w:t>
      </w:r>
      <w:r>
        <w:rPr>
          <w:rFonts w:hint="eastAsia"/>
        </w:rPr>
        <w:t>核心</w:t>
      </w:r>
      <w:r>
        <w:t>对象。</w:t>
      </w:r>
      <w:r w:rsidR="00E86FB6">
        <w:rPr>
          <w:rFonts w:hint="eastAsia"/>
        </w:rPr>
        <w:t>Job</w:t>
      </w:r>
      <w:r w:rsidR="00E86FB6">
        <w:t>定义为</w:t>
      </w:r>
      <w:r w:rsidR="00E86FB6">
        <w:rPr>
          <w:rFonts w:hint="eastAsia"/>
        </w:rPr>
        <w:t>一</w:t>
      </w:r>
      <w:r w:rsidR="00E86FB6">
        <w:t>个</w:t>
      </w:r>
      <w:r w:rsidR="00E86FB6">
        <w:rPr>
          <w:rFonts w:hint="eastAsia"/>
        </w:rPr>
        <w:t>数据</w:t>
      </w:r>
      <w:r w:rsidR="00E86FB6">
        <w:t>源</w:t>
      </w:r>
      <w:r w:rsidR="00F40548">
        <w:t>，</w:t>
      </w:r>
      <w:r w:rsidR="00F40548">
        <w:rPr>
          <w:rFonts w:hint="eastAsia"/>
        </w:rPr>
        <w:t>比如</w:t>
      </w:r>
      <w:r w:rsidR="00F40548">
        <w:t>法院破产网。</w:t>
      </w:r>
      <w:r w:rsidR="000143E7">
        <w:rPr>
          <w:rFonts w:hint="eastAsia"/>
        </w:rPr>
        <w:t>包含如下内容</w:t>
      </w:r>
      <w:r w:rsidR="000143E7">
        <w:t>：</w:t>
      </w:r>
    </w:p>
    <w:p w14:paraId="7E773659" w14:textId="119D08D3" w:rsidR="000143E7" w:rsidRDefault="000143E7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生成</w:t>
      </w:r>
      <w:r>
        <w:t>器</w:t>
      </w:r>
    </w:p>
    <w:p w14:paraId="529084C1" w14:textId="251C2C8F" w:rsidR="002655BC" w:rsidRDefault="002655BC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生成器调度规则</w:t>
      </w:r>
    </w:p>
    <w:p w14:paraId="399862E3" w14:textId="39840FDA" w:rsidR="000143E7" w:rsidRDefault="000143E7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下载器</w:t>
      </w:r>
    </w:p>
    <w:p w14:paraId="398F74D1" w14:textId="26BA5EFB" w:rsidR="00B11797" w:rsidRDefault="009F113A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下载</w:t>
      </w:r>
      <w:r w:rsidR="00B11797">
        <w:rPr>
          <w:rFonts w:hint="eastAsia"/>
        </w:rPr>
        <w:t>器调度规则</w:t>
      </w:r>
    </w:p>
    <w:p w14:paraId="4A8714FA" w14:textId="2158E3F4" w:rsidR="005F2CAB" w:rsidRDefault="005F2CAB" w:rsidP="00C42BEC">
      <w:pPr>
        <w:pStyle w:val="a3"/>
        <w:numPr>
          <w:ilvl w:val="0"/>
          <w:numId w:val="5"/>
        </w:numPr>
        <w:ind w:firstLineChars="0"/>
      </w:pPr>
      <w:r>
        <w:t>解析器</w:t>
      </w:r>
    </w:p>
    <w:p w14:paraId="52A540EB" w14:textId="03F60A8E" w:rsidR="00F458C9" w:rsidRDefault="00F42305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解析器调度</w:t>
      </w:r>
      <w:r>
        <w:t>规则</w:t>
      </w:r>
    </w:p>
    <w:p w14:paraId="5C6CD903" w14:textId="58EF0135" w:rsidR="000143E7" w:rsidRDefault="00CC5804" w:rsidP="00C42BEC">
      <w:pPr>
        <w:pStyle w:val="a3"/>
        <w:numPr>
          <w:ilvl w:val="0"/>
          <w:numId w:val="5"/>
        </w:numPr>
        <w:ind w:firstLineChars="0"/>
      </w:pPr>
      <w:r>
        <w:t>源</w:t>
      </w:r>
      <w:r>
        <w:rPr>
          <w:rFonts w:hint="eastAsia"/>
        </w:rPr>
        <w:t>数据</w:t>
      </w:r>
      <w:r w:rsidR="00200FEE">
        <w:t>存储</w:t>
      </w:r>
    </w:p>
    <w:p w14:paraId="7FFC809B" w14:textId="2DEE1F47" w:rsidR="00F118AE" w:rsidRDefault="00F118AE" w:rsidP="00C42BEC">
      <w:pPr>
        <w:pStyle w:val="a3"/>
        <w:numPr>
          <w:ilvl w:val="0"/>
          <w:numId w:val="5"/>
        </w:numPr>
        <w:ind w:firstLineChars="0"/>
      </w:pPr>
      <w:r>
        <w:t>解析后</w:t>
      </w:r>
      <w:r>
        <w:rPr>
          <w:rFonts w:hint="eastAsia"/>
        </w:rPr>
        <w:t>数据</w:t>
      </w:r>
      <w:r>
        <w:t>存储</w:t>
      </w:r>
    </w:p>
    <w:p w14:paraId="0CB3589F" w14:textId="28B2F49A" w:rsidR="001730F6" w:rsidRDefault="001730F6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生成</w:t>
      </w:r>
      <w:r>
        <w:t>器日志</w:t>
      </w:r>
    </w:p>
    <w:p w14:paraId="1298787C" w14:textId="7E420FD3" w:rsidR="001730F6" w:rsidRDefault="001730F6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下载</w:t>
      </w:r>
      <w:r>
        <w:t>器日志</w:t>
      </w:r>
    </w:p>
    <w:p w14:paraId="2DFE0498" w14:textId="58175804" w:rsidR="001730F6" w:rsidRDefault="001730F6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解析</w:t>
      </w:r>
      <w:r>
        <w:t>器日志</w:t>
      </w:r>
    </w:p>
    <w:p w14:paraId="3B440008" w14:textId="2614F52B" w:rsidR="00D75F06" w:rsidRDefault="00D75F06" w:rsidP="00C42BEC">
      <w:pPr>
        <w:pStyle w:val="a3"/>
        <w:numPr>
          <w:ilvl w:val="0"/>
          <w:numId w:val="5"/>
        </w:numPr>
        <w:ind w:firstLineChars="0"/>
      </w:pPr>
      <w:r>
        <w:t>错误</w:t>
      </w:r>
      <w:r>
        <w:rPr>
          <w:rFonts w:hint="eastAsia"/>
        </w:rPr>
        <w:t>日志</w:t>
      </w:r>
    </w:p>
    <w:p w14:paraId="3208C1A4" w14:textId="41321FB8" w:rsidR="00F27E54" w:rsidRDefault="00F27E54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报警</w:t>
      </w:r>
      <w:r>
        <w:t>提示</w:t>
      </w:r>
    </w:p>
    <w:p w14:paraId="603352AE" w14:textId="5D43F0B5" w:rsidR="00BA5D19" w:rsidRDefault="00BA5D19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运行</w:t>
      </w:r>
      <w:r>
        <w:t>日志</w:t>
      </w:r>
    </w:p>
    <w:p w14:paraId="0AB35C9D" w14:textId="68C221BF" w:rsidR="00C237E1" w:rsidRDefault="00C237E1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父</w:t>
      </w:r>
      <w:r>
        <w:t>Job</w:t>
      </w:r>
    </w:p>
    <w:p w14:paraId="2F44B72D" w14:textId="410E8A31" w:rsidR="00E2211B" w:rsidRDefault="00E2211B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所</w:t>
      </w:r>
      <w:r>
        <w:t>属</w:t>
      </w:r>
      <w:r>
        <w:t>Job Group</w:t>
      </w:r>
    </w:p>
    <w:p w14:paraId="40D1B61E" w14:textId="77777777" w:rsidR="00C02BC1" w:rsidRDefault="00C02BC1" w:rsidP="00C02BC1"/>
    <w:p w14:paraId="20E69EEC" w14:textId="1705D00F" w:rsidR="00C02BC1" w:rsidRDefault="00C02BC1" w:rsidP="00277E40">
      <w:pPr>
        <w:pStyle w:val="3"/>
      </w:pPr>
      <w:bookmarkStart w:id="21" w:name="_Toc446496231"/>
      <w:r>
        <w:t>Job</w:t>
      </w:r>
      <w:r w:rsidR="000B26BB">
        <w:t xml:space="preserve"> </w:t>
      </w:r>
      <w:r>
        <w:t>Group</w:t>
      </w:r>
      <w:bookmarkEnd w:id="21"/>
    </w:p>
    <w:p w14:paraId="4DC67D0F" w14:textId="55C9CB0C" w:rsidR="005F21BB" w:rsidRDefault="0083318F" w:rsidP="005F21BB">
      <w:r>
        <w:t>定义为：</w:t>
      </w:r>
      <w:r w:rsidR="00277E40">
        <w:t>Job</w:t>
      </w:r>
      <w:r w:rsidR="00277E40">
        <w:rPr>
          <w:rFonts w:hint="eastAsia"/>
        </w:rPr>
        <w:t>的分组</w:t>
      </w:r>
    </w:p>
    <w:p w14:paraId="255AC258" w14:textId="75EF2676" w:rsidR="00A5404D" w:rsidRDefault="00A5404D" w:rsidP="00A5404D">
      <w:pPr>
        <w:pStyle w:val="3"/>
      </w:pPr>
      <w:bookmarkStart w:id="22" w:name="_Toc446496232"/>
      <w:r>
        <w:rPr>
          <w:rFonts w:hint="eastAsia"/>
        </w:rPr>
        <w:t>生成</w:t>
      </w:r>
      <w:r>
        <w:t>器</w:t>
      </w:r>
      <w:bookmarkEnd w:id="22"/>
    </w:p>
    <w:p w14:paraId="72A37B45" w14:textId="7643449E" w:rsidR="00211D08" w:rsidRPr="00211D08" w:rsidRDefault="00211D08" w:rsidP="00211D08">
      <w:r>
        <w:rPr>
          <w:rFonts w:hint="eastAsia"/>
        </w:rPr>
        <w:t>定</w:t>
      </w:r>
      <w:r>
        <w:t>义为：能够</w:t>
      </w:r>
      <w:r>
        <w:rPr>
          <w:rFonts w:hint="eastAsia"/>
        </w:rPr>
        <w:t>生成</w:t>
      </w:r>
      <w:r>
        <w:rPr>
          <w:rFonts w:hint="eastAsia"/>
        </w:rPr>
        <w:t>URI</w:t>
      </w:r>
      <w:r>
        <w:t>，</w:t>
      </w:r>
      <w:r>
        <w:rPr>
          <w:rFonts w:hint="eastAsia"/>
        </w:rPr>
        <w:t>并</w:t>
      </w:r>
      <w:r>
        <w:t>输出到</w:t>
      </w:r>
      <w:proofErr w:type="spellStart"/>
      <w:r>
        <w:t>stdout</w:t>
      </w:r>
      <w:proofErr w:type="spellEnd"/>
      <w:r>
        <w:rPr>
          <w:rFonts w:hint="eastAsia"/>
        </w:rPr>
        <w:t>的工具</w:t>
      </w:r>
    </w:p>
    <w:p w14:paraId="1D0D5813" w14:textId="21BC7E7B" w:rsidR="005F21BB" w:rsidRDefault="005F21BB" w:rsidP="005F21BB">
      <w:pPr>
        <w:pStyle w:val="3"/>
      </w:pPr>
      <w:bookmarkStart w:id="23" w:name="_Toc446496233"/>
      <w:r>
        <w:t>下载器</w:t>
      </w:r>
      <w:bookmarkEnd w:id="23"/>
    </w:p>
    <w:p w14:paraId="7DE03BBD" w14:textId="3EC065A1" w:rsidR="005F21BB" w:rsidRDefault="005F21BB" w:rsidP="005F21BB">
      <w:r>
        <w:rPr>
          <w:rFonts w:hint="eastAsia"/>
        </w:rPr>
        <w:t>定义</w:t>
      </w:r>
      <w:r>
        <w:t>为：根据</w:t>
      </w:r>
      <w:r>
        <w:rPr>
          <w:rFonts w:hint="eastAsia"/>
        </w:rPr>
        <w:t>URI</w:t>
      </w:r>
      <w:r>
        <w:t>，</w:t>
      </w:r>
      <w:r>
        <w:rPr>
          <w:rFonts w:hint="eastAsia"/>
        </w:rPr>
        <w:t>获得对方数据</w:t>
      </w:r>
      <w:r>
        <w:t>的</w:t>
      </w:r>
      <w:r>
        <w:rPr>
          <w:rFonts w:hint="eastAsia"/>
        </w:rPr>
        <w:t>工具</w:t>
      </w:r>
      <w:r>
        <w:t>。</w:t>
      </w:r>
    </w:p>
    <w:p w14:paraId="1F21745F" w14:textId="66192782" w:rsidR="006F1D8B" w:rsidRDefault="006F1D8B" w:rsidP="006F1D8B">
      <w:pPr>
        <w:pStyle w:val="3"/>
      </w:pPr>
      <w:bookmarkStart w:id="24" w:name="_Toc446496234"/>
      <w:r>
        <w:rPr>
          <w:rFonts w:hint="eastAsia"/>
        </w:rPr>
        <w:t>解析</w:t>
      </w:r>
      <w:r>
        <w:t>器</w:t>
      </w:r>
      <w:bookmarkEnd w:id="24"/>
    </w:p>
    <w:p w14:paraId="3ACC6F58" w14:textId="7779B5F6" w:rsidR="000C4F82" w:rsidRDefault="006F1D8B" w:rsidP="006F1D8B">
      <w:r>
        <w:t>定义为：</w:t>
      </w:r>
      <w:r>
        <w:rPr>
          <w:rFonts w:hint="eastAsia"/>
        </w:rPr>
        <w:t>专门解析下载</w:t>
      </w:r>
      <w:r>
        <w:t>器下载的数据</w:t>
      </w:r>
      <w:r w:rsidR="000C4F82">
        <w:t>，</w:t>
      </w:r>
      <w:r w:rsidR="000C4F82">
        <w:rPr>
          <w:rFonts w:hint="eastAsia"/>
        </w:rPr>
        <w:t>并转化</w:t>
      </w:r>
      <w:r w:rsidR="000C4F82">
        <w:t>为</w:t>
      </w:r>
      <w:r w:rsidR="000C4F82">
        <w:rPr>
          <w:rFonts w:hint="eastAsia"/>
        </w:rPr>
        <w:t>JSON</w:t>
      </w:r>
      <w:r w:rsidR="000C4F82">
        <w:rPr>
          <w:rFonts w:hint="eastAsia"/>
        </w:rPr>
        <w:t>格式</w:t>
      </w:r>
      <w:r w:rsidR="00B94F31">
        <w:t>输出</w:t>
      </w:r>
      <w:r w:rsidR="00617A8E">
        <w:t>的工具</w:t>
      </w:r>
    </w:p>
    <w:p w14:paraId="59B11106" w14:textId="1D959AD8" w:rsidR="00C76AC8" w:rsidRDefault="004F4B41" w:rsidP="00C76AC8">
      <w:pPr>
        <w:pStyle w:val="3"/>
      </w:pPr>
      <w:bookmarkStart w:id="25" w:name="_Toc446496235"/>
      <w:r>
        <w:rPr>
          <w:rFonts w:hint="eastAsia"/>
        </w:rPr>
        <w:lastRenderedPageBreak/>
        <w:t>调度</w:t>
      </w:r>
      <w:r w:rsidR="00C76AC8">
        <w:rPr>
          <w:rFonts w:hint="eastAsia"/>
        </w:rPr>
        <w:t>规则</w:t>
      </w:r>
      <w:bookmarkEnd w:id="25"/>
    </w:p>
    <w:p w14:paraId="78E70A16" w14:textId="6DA2F6DC" w:rsidR="00C76AC8" w:rsidRDefault="00C76AC8" w:rsidP="00C76AC8">
      <w:r>
        <w:rPr>
          <w:rFonts w:hint="eastAsia"/>
        </w:rPr>
        <w:t>定义</w:t>
      </w:r>
      <w:r>
        <w:t>：</w:t>
      </w:r>
      <w:r>
        <w:rPr>
          <w:rFonts w:hint="eastAsia"/>
        </w:rPr>
        <w:t>类似</w:t>
      </w:r>
      <w:proofErr w:type="spellStart"/>
      <w:r>
        <w:t>Crontab</w:t>
      </w:r>
      <w:proofErr w:type="spellEnd"/>
      <w:r>
        <w:t>的</w:t>
      </w:r>
      <w:r w:rsidR="00856288">
        <w:rPr>
          <w:rFonts w:hint="eastAsia"/>
        </w:rPr>
        <w:t>语法</w:t>
      </w:r>
    </w:p>
    <w:p w14:paraId="0D396FFA" w14:textId="72355256" w:rsidR="00772701" w:rsidRDefault="00772701" w:rsidP="00772701">
      <w:pPr>
        <w:pStyle w:val="3"/>
      </w:pPr>
      <w:bookmarkStart w:id="26" w:name="_Toc446496236"/>
      <w:r>
        <w:rPr>
          <w:rFonts w:hint="eastAsia"/>
        </w:rPr>
        <w:t>防</w:t>
      </w:r>
      <w:r>
        <w:t>重</w:t>
      </w:r>
      <w:r>
        <w:rPr>
          <w:rFonts w:hint="eastAsia"/>
        </w:rPr>
        <w:t>器</w:t>
      </w:r>
      <w:bookmarkEnd w:id="26"/>
    </w:p>
    <w:p w14:paraId="37F1341E" w14:textId="2E73A352" w:rsidR="00E1108A" w:rsidRDefault="00E1108A" w:rsidP="00E1108A">
      <w:r>
        <w:rPr>
          <w:rFonts w:hint="eastAsia"/>
        </w:rPr>
        <w:t>定义</w:t>
      </w:r>
      <w:r>
        <w:t>：</w:t>
      </w:r>
      <w:r>
        <w:rPr>
          <w:rFonts w:hint="eastAsia"/>
        </w:rPr>
        <w:t>一</w:t>
      </w:r>
      <w:r>
        <w:t>种</w:t>
      </w:r>
      <w:r>
        <w:rPr>
          <w:rFonts w:hint="eastAsia"/>
        </w:rPr>
        <w:t>可以</w:t>
      </w:r>
      <w:r>
        <w:t>根据</w:t>
      </w:r>
      <w:r>
        <w:rPr>
          <w:rFonts w:hint="eastAsia"/>
        </w:rPr>
        <w:t>指定</w:t>
      </w:r>
      <w:r>
        <w:t>规则，来</w:t>
      </w:r>
      <w:r>
        <w:rPr>
          <w:rFonts w:hint="eastAsia"/>
        </w:rPr>
        <w:t>防止</w:t>
      </w:r>
      <w:r>
        <w:t>重复的</w:t>
      </w:r>
      <w:r>
        <w:rPr>
          <w:rFonts w:hint="eastAsia"/>
        </w:rPr>
        <w:t>工具</w:t>
      </w:r>
      <w:r>
        <w:t>。</w:t>
      </w:r>
      <w:r w:rsidR="000D507E">
        <w:rPr>
          <w:rFonts w:hint="eastAsia"/>
        </w:rPr>
        <w:t>规则</w:t>
      </w:r>
      <w:r w:rsidR="000D507E">
        <w:t>有：</w:t>
      </w:r>
    </w:p>
    <w:p w14:paraId="254D5CBA" w14:textId="01EDB64C" w:rsidR="000D507E" w:rsidRDefault="000D507E" w:rsidP="00B62B34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内容</w:t>
      </w:r>
      <w:r>
        <w:t>MD5</w:t>
      </w:r>
    </w:p>
    <w:p w14:paraId="17773576" w14:textId="5E6723C5" w:rsidR="000D507E" w:rsidRPr="00E1108A" w:rsidRDefault="000D507E" w:rsidP="00B62B34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ID</w:t>
      </w:r>
      <w:r>
        <w:rPr>
          <w:rFonts w:hint="eastAsia"/>
        </w:rPr>
        <w:t>主</w:t>
      </w:r>
      <w:r>
        <w:t>键</w:t>
      </w:r>
    </w:p>
    <w:p w14:paraId="72DE7193" w14:textId="77777777" w:rsidR="00E65FF5" w:rsidRDefault="00E65FF5" w:rsidP="00C22754">
      <w:pPr>
        <w:pStyle w:val="1"/>
      </w:pPr>
      <w:bookmarkStart w:id="27" w:name="_Toc446496237"/>
      <w:r>
        <w:rPr>
          <w:rFonts w:hint="eastAsia"/>
        </w:rPr>
        <w:t>采集层</w:t>
      </w:r>
      <w:bookmarkEnd w:id="27"/>
    </w:p>
    <w:p w14:paraId="5AB813DB" w14:textId="77777777" w:rsidR="00EC4A21" w:rsidRDefault="00EC4A21" w:rsidP="00C1757F">
      <w:pPr>
        <w:pStyle w:val="2"/>
      </w:pPr>
      <w:bookmarkStart w:id="28" w:name="_Toc446496238"/>
      <w:r>
        <w:rPr>
          <w:rFonts w:hint="eastAsia"/>
        </w:rPr>
        <w:t>设计目标</w:t>
      </w:r>
      <w:bookmarkEnd w:id="28"/>
    </w:p>
    <w:p w14:paraId="62DE9159" w14:textId="77777777" w:rsidR="00173D75" w:rsidRDefault="00173D75" w:rsidP="009953D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获得源</w:t>
      </w:r>
      <w:r>
        <w:t>数</w:t>
      </w:r>
      <w:r>
        <w:rPr>
          <w:rFonts w:hint="eastAsia"/>
        </w:rPr>
        <w:t>据，</w:t>
      </w:r>
      <w:r>
        <w:t>并</w:t>
      </w:r>
      <w:r>
        <w:rPr>
          <w:rFonts w:hint="eastAsia"/>
        </w:rPr>
        <w:t>提供给结构</w:t>
      </w:r>
      <w:r>
        <w:t>化层</w:t>
      </w:r>
      <w:r w:rsidR="00A21C6D">
        <w:rPr>
          <w:rFonts w:hint="eastAsia"/>
        </w:rPr>
        <w:t>进行</w:t>
      </w:r>
      <w:r w:rsidR="00A21C6D">
        <w:t>下一步的</w:t>
      </w:r>
      <w:r>
        <w:rPr>
          <w:rFonts w:hint="eastAsia"/>
        </w:rPr>
        <w:t>处理</w:t>
      </w:r>
    </w:p>
    <w:p w14:paraId="0F7AE68A" w14:textId="77777777" w:rsidR="009953DA" w:rsidRDefault="00D70D3F" w:rsidP="009953D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能够支持拓展到</w:t>
      </w:r>
      <w:r w:rsidR="000D3184">
        <w:t>1000</w:t>
      </w:r>
      <w:r w:rsidR="000D3184">
        <w:rPr>
          <w:rFonts w:hint="eastAsia"/>
        </w:rPr>
        <w:t>台</w:t>
      </w:r>
      <w:r w:rsidR="000D3184">
        <w:rPr>
          <w:rFonts w:hint="eastAsia"/>
        </w:rPr>
        <w:t>+</w:t>
      </w:r>
      <w:r w:rsidR="000D3184">
        <w:rPr>
          <w:rFonts w:hint="eastAsia"/>
        </w:rPr>
        <w:t>机器</w:t>
      </w:r>
    </w:p>
    <w:p w14:paraId="78EB027D" w14:textId="77777777" w:rsidR="00C80CE0" w:rsidRDefault="00C80CE0" w:rsidP="009953D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支持</w:t>
      </w:r>
      <w:r>
        <w:t>主流的</w:t>
      </w:r>
      <w:r>
        <w:rPr>
          <w:rFonts w:hint="eastAsia"/>
        </w:rPr>
        <w:t>U</w:t>
      </w:r>
      <w:r>
        <w:t>RI</w:t>
      </w:r>
      <w:r>
        <w:t>，比如</w:t>
      </w:r>
      <w:r>
        <w:rPr>
          <w:rFonts w:hint="eastAsia"/>
        </w:rPr>
        <w:t>HTTP</w:t>
      </w:r>
      <w:r>
        <w:rPr>
          <w:rFonts w:hint="eastAsia"/>
        </w:rPr>
        <w:t>、</w:t>
      </w:r>
      <w:r>
        <w:rPr>
          <w:rFonts w:hint="eastAsia"/>
        </w:rPr>
        <w:t>HTTP</w:t>
      </w:r>
      <w:r>
        <w:t>S</w:t>
      </w:r>
      <w:r w:rsidR="001852CD">
        <w:rPr>
          <w:rFonts w:hint="eastAsia"/>
        </w:rPr>
        <w:t>。</w:t>
      </w:r>
    </w:p>
    <w:p w14:paraId="6ACB64C0" w14:textId="77777777" w:rsidR="001852CD" w:rsidRDefault="0017520C" w:rsidP="009953D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可以扩展新</w:t>
      </w:r>
      <w:r>
        <w:t>的</w:t>
      </w:r>
      <w:r>
        <w:rPr>
          <w:rFonts w:hint="eastAsia"/>
        </w:rPr>
        <w:t>URI</w:t>
      </w:r>
      <w:r>
        <w:rPr>
          <w:rFonts w:hint="eastAsia"/>
        </w:rPr>
        <w:t>协议</w:t>
      </w:r>
    </w:p>
    <w:p w14:paraId="17E516F5" w14:textId="77777777" w:rsidR="00FA516E" w:rsidRDefault="00FA516E" w:rsidP="009953D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具备如下</w:t>
      </w:r>
      <w:r>
        <w:t>的</w:t>
      </w:r>
      <w:r>
        <w:rPr>
          <w:rFonts w:hint="eastAsia"/>
        </w:rPr>
        <w:t>反</w:t>
      </w:r>
      <w:r>
        <w:t>爬虫模块</w:t>
      </w:r>
      <w:r>
        <w:rPr>
          <w:rFonts w:hint="eastAsia"/>
        </w:rPr>
        <w:t>：动态页面、验证</w:t>
      </w:r>
      <w:r>
        <w:t>码识别、</w:t>
      </w:r>
      <w:r w:rsidR="009F29AA">
        <w:rPr>
          <w:rFonts w:hint="eastAsia"/>
        </w:rPr>
        <w:t>代理自动</w:t>
      </w:r>
      <w:r w:rsidR="009F29AA">
        <w:t>切换</w:t>
      </w:r>
    </w:p>
    <w:p w14:paraId="21A93FD8" w14:textId="7A540238" w:rsidR="007537EF" w:rsidRDefault="007537EF" w:rsidP="009953D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错误</w:t>
      </w:r>
      <w:r w:rsidR="003234F7">
        <w:rPr>
          <w:rFonts w:hint="eastAsia"/>
        </w:rPr>
        <w:t>追踪</w:t>
      </w:r>
    </w:p>
    <w:p w14:paraId="1C29DB39" w14:textId="22350E11" w:rsidR="00FA5A86" w:rsidRPr="00173D75" w:rsidRDefault="00FA5A86" w:rsidP="009953D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报警</w:t>
      </w:r>
      <w:r w:rsidR="007F1DEC">
        <w:rPr>
          <w:rFonts w:hint="eastAsia"/>
        </w:rPr>
        <w:t>提示</w:t>
      </w:r>
      <w:r w:rsidR="000A5F4C">
        <w:rPr>
          <w:rFonts w:hint="eastAsia"/>
        </w:rPr>
        <w:t>，阈</w:t>
      </w:r>
      <w:r w:rsidR="000A5F4C">
        <w:t>值</w:t>
      </w:r>
      <w:r w:rsidR="000A5F4C">
        <w:rPr>
          <w:rFonts w:hint="eastAsia"/>
        </w:rPr>
        <w:t>设置</w:t>
      </w:r>
    </w:p>
    <w:p w14:paraId="4AAE7C8F" w14:textId="77777777" w:rsidR="00EC4A21" w:rsidRDefault="00EC4A21" w:rsidP="00C1757F">
      <w:pPr>
        <w:pStyle w:val="2"/>
      </w:pPr>
      <w:bookmarkStart w:id="29" w:name="_Toc446496239"/>
      <w:r>
        <w:rPr>
          <w:rFonts w:hint="eastAsia"/>
        </w:rPr>
        <w:lastRenderedPageBreak/>
        <w:t>主要对象</w:t>
      </w:r>
      <w:bookmarkEnd w:id="29"/>
    </w:p>
    <w:p w14:paraId="22ED65B3" w14:textId="77777777" w:rsidR="009D4B4A" w:rsidRDefault="009D4B4A" w:rsidP="00C1757F">
      <w:pPr>
        <w:pStyle w:val="2"/>
      </w:pPr>
      <w:bookmarkStart w:id="30" w:name="_Toc446496240"/>
      <w:r>
        <w:rPr>
          <w:rFonts w:hint="eastAsia"/>
        </w:rPr>
        <w:t>设计</w:t>
      </w:r>
      <w:r>
        <w:t>图</w:t>
      </w:r>
      <w:bookmarkEnd w:id="30"/>
    </w:p>
    <w:p w14:paraId="08633F26" w14:textId="77777777" w:rsidR="009D4B4A" w:rsidRPr="009D4B4A" w:rsidRDefault="009D4B4A" w:rsidP="00C1757F">
      <w:pPr>
        <w:pStyle w:val="2"/>
      </w:pPr>
      <w:bookmarkStart w:id="31" w:name="_Toc446496241"/>
      <w:r>
        <w:rPr>
          <w:rFonts w:hint="eastAsia"/>
        </w:rPr>
        <w:t>流程图</w:t>
      </w:r>
      <w:bookmarkEnd w:id="31"/>
    </w:p>
    <w:p w14:paraId="627A5458" w14:textId="77777777" w:rsidR="00E65FF5" w:rsidRDefault="00E65FF5" w:rsidP="00C22754">
      <w:pPr>
        <w:pStyle w:val="1"/>
      </w:pPr>
      <w:bookmarkStart w:id="32" w:name="_Toc446496242"/>
      <w:r>
        <w:rPr>
          <w:rFonts w:hint="eastAsia"/>
        </w:rPr>
        <w:t>结构</w:t>
      </w:r>
      <w:r>
        <w:t>化</w:t>
      </w:r>
      <w:r>
        <w:rPr>
          <w:rFonts w:hint="eastAsia"/>
        </w:rPr>
        <w:t>层</w:t>
      </w:r>
      <w:bookmarkEnd w:id="32"/>
    </w:p>
    <w:p w14:paraId="0A028F03" w14:textId="77777777" w:rsidR="0064320F" w:rsidRPr="00173D75" w:rsidRDefault="0064320F" w:rsidP="0064320F">
      <w:pPr>
        <w:pStyle w:val="2"/>
      </w:pPr>
      <w:bookmarkStart w:id="33" w:name="_Toc446496243"/>
      <w:r>
        <w:rPr>
          <w:rFonts w:hint="eastAsia"/>
        </w:rPr>
        <w:t>设计目标</w:t>
      </w:r>
      <w:bookmarkEnd w:id="33"/>
    </w:p>
    <w:p w14:paraId="1F350DCE" w14:textId="77777777" w:rsidR="0064320F" w:rsidRDefault="0064320F" w:rsidP="0064320F">
      <w:pPr>
        <w:pStyle w:val="2"/>
      </w:pPr>
      <w:bookmarkStart w:id="34" w:name="_Toc446496244"/>
      <w:r>
        <w:rPr>
          <w:rFonts w:hint="eastAsia"/>
        </w:rPr>
        <w:t>主要对象</w:t>
      </w:r>
      <w:bookmarkEnd w:id="34"/>
    </w:p>
    <w:p w14:paraId="515F55A7" w14:textId="77777777" w:rsidR="0064320F" w:rsidRDefault="0064320F" w:rsidP="0064320F">
      <w:pPr>
        <w:pStyle w:val="2"/>
      </w:pPr>
      <w:bookmarkStart w:id="35" w:name="_Toc446496245"/>
      <w:r>
        <w:rPr>
          <w:rFonts w:hint="eastAsia"/>
        </w:rPr>
        <w:t>设计</w:t>
      </w:r>
      <w:r>
        <w:t>图</w:t>
      </w:r>
      <w:bookmarkEnd w:id="35"/>
    </w:p>
    <w:p w14:paraId="5165BBE3" w14:textId="77777777" w:rsidR="0064320F" w:rsidRPr="009D4B4A" w:rsidRDefault="0064320F" w:rsidP="0064320F">
      <w:pPr>
        <w:pStyle w:val="2"/>
      </w:pPr>
      <w:bookmarkStart w:id="36" w:name="_Toc446496246"/>
      <w:r>
        <w:rPr>
          <w:rFonts w:hint="eastAsia"/>
        </w:rPr>
        <w:t>流程图</w:t>
      </w:r>
      <w:bookmarkEnd w:id="36"/>
    </w:p>
    <w:p w14:paraId="46E5D399" w14:textId="77777777" w:rsidR="0064320F" w:rsidRPr="0064320F" w:rsidRDefault="0064320F" w:rsidP="0064320F"/>
    <w:p w14:paraId="79F37024" w14:textId="77777777" w:rsidR="00E65FF5" w:rsidRDefault="00E65FF5" w:rsidP="00C22754">
      <w:pPr>
        <w:pStyle w:val="1"/>
      </w:pPr>
      <w:bookmarkStart w:id="37" w:name="_Toc446496247"/>
      <w:r>
        <w:rPr>
          <w:rFonts w:hint="eastAsia"/>
        </w:rPr>
        <w:t>存储</w:t>
      </w:r>
      <w:r>
        <w:t>层</w:t>
      </w:r>
      <w:bookmarkEnd w:id="37"/>
    </w:p>
    <w:p w14:paraId="0B2213EF" w14:textId="77777777" w:rsidR="00A21C7B" w:rsidRDefault="00A21C7B" w:rsidP="00A21C7B">
      <w:pPr>
        <w:pStyle w:val="2"/>
      </w:pPr>
      <w:bookmarkStart w:id="38" w:name="_Toc446496248"/>
      <w:r>
        <w:rPr>
          <w:rFonts w:hint="eastAsia"/>
        </w:rPr>
        <w:t>设计目标</w:t>
      </w:r>
      <w:bookmarkEnd w:id="38"/>
    </w:p>
    <w:p w14:paraId="4C6ECF51" w14:textId="502E288B" w:rsidR="003D4136" w:rsidRDefault="00523DC9" w:rsidP="00395855">
      <w:pPr>
        <w:pStyle w:val="a3"/>
        <w:numPr>
          <w:ilvl w:val="0"/>
          <w:numId w:val="7"/>
        </w:numPr>
        <w:ind w:firstLineChars="0"/>
      </w:pPr>
      <w:r>
        <w:t>分业务、</w:t>
      </w:r>
      <w:r w:rsidR="003D4136">
        <w:rPr>
          <w:rFonts w:hint="eastAsia"/>
        </w:rPr>
        <w:t>分片</w:t>
      </w:r>
      <w:r w:rsidR="003D4136">
        <w:t>存储</w:t>
      </w:r>
    </w:p>
    <w:p w14:paraId="6643AF1C" w14:textId="7CCA798F" w:rsidR="002C3C9F" w:rsidRDefault="002C3C9F" w:rsidP="00395855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容量可以扩展</w:t>
      </w:r>
      <w:r>
        <w:t>到</w:t>
      </w:r>
      <w:r>
        <w:rPr>
          <w:rFonts w:hint="eastAsia"/>
        </w:rPr>
        <w:t>P</w:t>
      </w:r>
      <w:r>
        <w:t>级</w:t>
      </w:r>
    </w:p>
    <w:p w14:paraId="049359F5" w14:textId="77EEE73A" w:rsidR="00523DC9" w:rsidRDefault="005A10EC" w:rsidP="00395855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可</w:t>
      </w:r>
      <w:r>
        <w:t>水平扩展</w:t>
      </w:r>
    </w:p>
    <w:p w14:paraId="54574111" w14:textId="237C576B" w:rsidR="00403790" w:rsidRPr="003D4136" w:rsidRDefault="00403790" w:rsidP="00395855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便于检索</w:t>
      </w:r>
    </w:p>
    <w:p w14:paraId="4514D83E" w14:textId="2399CB46" w:rsidR="00A21C7B" w:rsidRDefault="00A21C7B" w:rsidP="00A21C7B">
      <w:pPr>
        <w:pStyle w:val="2"/>
      </w:pPr>
      <w:bookmarkStart w:id="39" w:name="_Toc446496249"/>
      <w:r>
        <w:rPr>
          <w:rFonts w:hint="eastAsia"/>
        </w:rPr>
        <w:lastRenderedPageBreak/>
        <w:t>设计</w:t>
      </w:r>
      <w:r>
        <w:t>图</w:t>
      </w:r>
      <w:bookmarkEnd w:id="39"/>
    </w:p>
    <w:p w14:paraId="27123913" w14:textId="558D48BD" w:rsidR="00FE1AD1" w:rsidRDefault="00931872" w:rsidP="00FE1AD1">
      <w:r>
        <w:object w:dxaOrig="12691" w:dyaOrig="10501" w14:anchorId="3D7D3DCA">
          <v:shape id="_x0000_i1026" type="#_x0000_t75" style="width:414.7pt;height:343.3pt" o:ole="">
            <v:imagedata r:id="rId10" o:title=""/>
          </v:shape>
          <o:OLEObject Type="Embed" ProgID="Visio.Drawing.15" ShapeID="_x0000_i1026" DrawAspect="Content" ObjectID="_1520238058" r:id="rId11"/>
        </w:object>
      </w:r>
    </w:p>
    <w:p w14:paraId="61A6E141" w14:textId="77777777" w:rsidR="00620FCC" w:rsidRDefault="00620FCC" w:rsidP="00FE1AD1"/>
    <w:p w14:paraId="7813FB7C" w14:textId="77777777" w:rsidR="00620FCC" w:rsidRDefault="00620FCC" w:rsidP="00620FCC">
      <w:pPr>
        <w:pStyle w:val="2"/>
      </w:pPr>
      <w:bookmarkStart w:id="40" w:name="_Toc446496250"/>
      <w:r>
        <w:rPr>
          <w:rFonts w:hint="eastAsia"/>
        </w:rPr>
        <w:t>主要对象</w:t>
      </w:r>
      <w:bookmarkEnd w:id="40"/>
    </w:p>
    <w:p w14:paraId="31A3C680" w14:textId="77777777" w:rsidR="00620FCC" w:rsidRPr="004A1B49" w:rsidRDefault="00620FCC" w:rsidP="00620FCC">
      <w:pPr>
        <w:pStyle w:val="3"/>
      </w:pPr>
      <w:bookmarkStart w:id="41" w:name="_Toc446496251"/>
      <w:proofErr w:type="spellStart"/>
      <w:r>
        <w:t>MongoDB</w:t>
      </w:r>
      <w:bookmarkEnd w:id="41"/>
      <w:proofErr w:type="spellEnd"/>
    </w:p>
    <w:p w14:paraId="7302D91D" w14:textId="77777777" w:rsidR="00620FCC" w:rsidRDefault="00620FCC" w:rsidP="00620FCC">
      <w:r>
        <w:rPr>
          <w:rFonts w:hint="eastAsia"/>
        </w:rPr>
        <w:t>定</w:t>
      </w:r>
      <w:r>
        <w:t>义为</w:t>
      </w:r>
      <w:r>
        <w:rPr>
          <w:rFonts w:hint="eastAsia"/>
        </w:rPr>
        <w:t>：</w:t>
      </w:r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的集群服务</w:t>
      </w:r>
    </w:p>
    <w:p w14:paraId="4F502BB7" w14:textId="77777777" w:rsidR="00620FCC" w:rsidRDefault="00620FCC" w:rsidP="00620FCC"/>
    <w:p w14:paraId="51A9E0D3" w14:textId="77777777" w:rsidR="00620FCC" w:rsidRDefault="00620FCC" w:rsidP="00620FCC">
      <w:pPr>
        <w:pStyle w:val="3"/>
      </w:pPr>
      <w:bookmarkStart w:id="42" w:name="_Toc446496252"/>
      <w:r>
        <w:rPr>
          <w:rFonts w:hint="eastAsia"/>
        </w:rPr>
        <w:t>MySQL</w:t>
      </w:r>
      <w:bookmarkEnd w:id="42"/>
    </w:p>
    <w:p w14:paraId="7D22D438" w14:textId="62E0D3E7" w:rsidR="00620FCC" w:rsidRDefault="00620FCC" w:rsidP="00620FCC">
      <w:r>
        <w:rPr>
          <w:rFonts w:hint="eastAsia"/>
        </w:rPr>
        <w:t>定义</w:t>
      </w:r>
      <w:r>
        <w:t>为：</w:t>
      </w:r>
      <w:r>
        <w:t>MySQL</w:t>
      </w:r>
      <w:r>
        <w:rPr>
          <w:rFonts w:hint="eastAsia"/>
        </w:rPr>
        <w:t>的集群</w:t>
      </w:r>
      <w:r>
        <w:t>服务</w:t>
      </w:r>
      <w:r w:rsidR="00D56297">
        <w:rPr>
          <w:rFonts w:hint="eastAsia"/>
        </w:rPr>
        <w:t>，</w:t>
      </w:r>
      <w:r w:rsidR="00D56297">
        <w:t>主要用于</w:t>
      </w:r>
      <w:r w:rsidR="00D56297">
        <w:rPr>
          <w:rFonts w:hint="eastAsia"/>
        </w:rPr>
        <w:t>存储配置</w:t>
      </w:r>
      <w:r w:rsidR="00D56297">
        <w:t>类数据。</w:t>
      </w:r>
    </w:p>
    <w:p w14:paraId="3C3452D1" w14:textId="77777777" w:rsidR="00620FCC" w:rsidRDefault="00620FCC" w:rsidP="00620FCC">
      <w:pPr>
        <w:pStyle w:val="3"/>
      </w:pPr>
      <w:bookmarkStart w:id="43" w:name="_Toc446496253"/>
      <w:r>
        <w:rPr>
          <w:rFonts w:hint="eastAsia"/>
        </w:rPr>
        <w:t>NFS</w:t>
      </w:r>
      <w:bookmarkEnd w:id="43"/>
    </w:p>
    <w:p w14:paraId="2C8B53A0" w14:textId="7427D3B4" w:rsidR="00620FCC" w:rsidRDefault="00620FCC" w:rsidP="00FE1AD1">
      <w:r>
        <w:t>定义为：</w:t>
      </w:r>
      <w:r>
        <w:rPr>
          <w:rFonts w:hint="eastAsia"/>
        </w:rPr>
        <w:t>类似本地磁盘</w:t>
      </w:r>
      <w:r>
        <w:t>的</w:t>
      </w:r>
      <w:r>
        <w:rPr>
          <w:rFonts w:hint="eastAsia"/>
        </w:rPr>
        <w:t>网</w:t>
      </w:r>
      <w:r>
        <w:t>络文件系统集群</w:t>
      </w:r>
    </w:p>
    <w:p w14:paraId="781DEC04" w14:textId="373DE277" w:rsidR="00441BC1" w:rsidRDefault="00441BC1" w:rsidP="005F415D">
      <w:pPr>
        <w:pStyle w:val="3"/>
      </w:pPr>
      <w:bookmarkStart w:id="44" w:name="_Toc446496254"/>
      <w:r>
        <w:rPr>
          <w:rFonts w:hint="eastAsia"/>
        </w:rPr>
        <w:lastRenderedPageBreak/>
        <w:t>小</w:t>
      </w:r>
      <w:r>
        <w:t>文件</w:t>
      </w:r>
      <w:bookmarkEnd w:id="44"/>
    </w:p>
    <w:p w14:paraId="6375DBC5" w14:textId="2238D915" w:rsidR="00441BC1" w:rsidRDefault="00441BC1" w:rsidP="00FE1AD1">
      <w:r>
        <w:rPr>
          <w:rFonts w:hint="eastAsia"/>
        </w:rPr>
        <w:t>定</w:t>
      </w:r>
      <w:r>
        <w:t>义</w:t>
      </w:r>
      <w:r>
        <w:rPr>
          <w:rFonts w:hint="eastAsia"/>
        </w:rPr>
        <w:t>：大小在</w:t>
      </w:r>
      <w:r>
        <w:t>(</w:t>
      </w:r>
      <w:r w:rsidR="00303719">
        <w:t>0, 10</w:t>
      </w:r>
      <w:r>
        <w:t>0M</w:t>
      </w:r>
      <w:r w:rsidR="001C30D2">
        <w:t>)</w:t>
      </w:r>
      <w:r w:rsidR="00386FD5">
        <w:rPr>
          <w:rFonts w:hint="eastAsia"/>
        </w:rPr>
        <w:t>的</w:t>
      </w:r>
      <w:r w:rsidR="00386FD5">
        <w:t>二进制的</w:t>
      </w:r>
      <w:r w:rsidR="00386FD5">
        <w:rPr>
          <w:rFonts w:hint="eastAsia"/>
        </w:rPr>
        <w:t>文件</w:t>
      </w:r>
    </w:p>
    <w:p w14:paraId="5C25C433" w14:textId="737ED31C" w:rsidR="00441BC1" w:rsidRDefault="00441BC1" w:rsidP="005F415D">
      <w:pPr>
        <w:pStyle w:val="3"/>
      </w:pPr>
      <w:bookmarkStart w:id="45" w:name="_Toc446496255"/>
      <w:r>
        <w:rPr>
          <w:rFonts w:hint="eastAsia"/>
        </w:rPr>
        <w:t>大</w:t>
      </w:r>
      <w:r>
        <w:t>文件</w:t>
      </w:r>
      <w:bookmarkEnd w:id="45"/>
    </w:p>
    <w:p w14:paraId="52B58B7D" w14:textId="17CA7AC0" w:rsidR="00801EA9" w:rsidRDefault="00801EA9" w:rsidP="00801EA9">
      <w:r>
        <w:rPr>
          <w:rFonts w:hint="eastAsia"/>
        </w:rPr>
        <w:t>定</w:t>
      </w:r>
      <w:r>
        <w:t>义</w:t>
      </w:r>
      <w:r>
        <w:rPr>
          <w:rFonts w:hint="eastAsia"/>
        </w:rPr>
        <w:t>：大小在</w:t>
      </w:r>
      <w:r>
        <w:t>(100M</w:t>
      </w:r>
      <w:r>
        <w:rPr>
          <w:rFonts w:hint="eastAsia"/>
        </w:rPr>
        <w:t>, +</w:t>
      </w:r>
      <w:r>
        <w:t>)</w:t>
      </w:r>
      <w:r>
        <w:rPr>
          <w:rFonts w:hint="eastAsia"/>
        </w:rPr>
        <w:t>的</w:t>
      </w:r>
      <w:r>
        <w:t>二进制的</w:t>
      </w:r>
      <w:r>
        <w:rPr>
          <w:rFonts w:hint="eastAsia"/>
        </w:rPr>
        <w:t>文件</w:t>
      </w:r>
    </w:p>
    <w:p w14:paraId="6BFA1F54" w14:textId="516794BB" w:rsidR="005143BA" w:rsidRDefault="005143BA" w:rsidP="005143BA">
      <w:pPr>
        <w:pStyle w:val="3"/>
      </w:pPr>
      <w:bookmarkStart w:id="46" w:name="_Toc446496256"/>
      <w:r>
        <w:rPr>
          <w:rFonts w:hint="eastAsia"/>
        </w:rPr>
        <w:t>文件</w:t>
      </w:r>
      <w:r>
        <w:t>索引</w:t>
      </w:r>
      <w:bookmarkEnd w:id="46"/>
    </w:p>
    <w:p w14:paraId="50AF3119" w14:textId="5E371C89" w:rsidR="00BE71C8" w:rsidRDefault="00BE71C8" w:rsidP="00BE71C8">
      <w:r>
        <w:rPr>
          <w:rFonts w:hint="eastAsia"/>
        </w:rPr>
        <w:t>定</w:t>
      </w:r>
      <w:r>
        <w:t>义：</w:t>
      </w:r>
      <w:r>
        <w:rPr>
          <w:rFonts w:hint="eastAsia"/>
        </w:rPr>
        <w:t>记录文件位置</w:t>
      </w:r>
      <w:r>
        <w:t>的</w:t>
      </w:r>
      <w:r>
        <w:rPr>
          <w:rFonts w:hint="eastAsia"/>
        </w:rPr>
        <w:t>对象</w:t>
      </w:r>
      <w:r>
        <w:t>。</w:t>
      </w:r>
      <w:r w:rsidR="007242C8">
        <w:rPr>
          <w:rFonts w:hint="eastAsia"/>
        </w:rPr>
        <w:t>包含</w:t>
      </w:r>
      <w:r w:rsidR="007242C8">
        <w:t>如下</w:t>
      </w:r>
      <w:r w:rsidR="007242C8">
        <w:rPr>
          <w:rFonts w:hint="eastAsia"/>
        </w:rPr>
        <w:t>属性</w:t>
      </w:r>
      <w:r w:rsidR="007242C8">
        <w:t>：</w:t>
      </w:r>
    </w:p>
    <w:p w14:paraId="234E9124" w14:textId="09AB727E" w:rsidR="00BB2A0B" w:rsidRDefault="00DC1D28" w:rsidP="00056354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ID</w:t>
      </w:r>
      <w:r>
        <w:rPr>
          <w:rFonts w:hint="eastAsia"/>
        </w:rPr>
        <w:t>。全局</w:t>
      </w:r>
      <w:r>
        <w:t>的唯一</w:t>
      </w:r>
      <w:r>
        <w:rPr>
          <w:rFonts w:hint="eastAsia"/>
        </w:rPr>
        <w:t>主</w:t>
      </w:r>
      <w:r>
        <w:t>键</w:t>
      </w:r>
    </w:p>
    <w:p w14:paraId="1153F80F" w14:textId="75FA5A63" w:rsidR="00BB2A0B" w:rsidRDefault="005C1D49" w:rsidP="00056354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存储</w:t>
      </w:r>
      <w:r>
        <w:t>介质。</w:t>
      </w:r>
      <w:proofErr w:type="spellStart"/>
      <w:r>
        <w:t>MongoDB</w:t>
      </w:r>
      <w:proofErr w:type="spellEnd"/>
      <w:r>
        <w:rPr>
          <w:rFonts w:hint="eastAsia"/>
        </w:rPr>
        <w:t>或者</w:t>
      </w:r>
      <w:r>
        <w:t>是</w:t>
      </w:r>
      <w:r>
        <w:rPr>
          <w:rFonts w:hint="eastAsia"/>
        </w:rPr>
        <w:t>NFS</w:t>
      </w:r>
    </w:p>
    <w:p w14:paraId="582ACF82" w14:textId="22DAEE96" w:rsidR="00056354" w:rsidRDefault="009D118E" w:rsidP="00B55369">
      <w:pPr>
        <w:pStyle w:val="a3"/>
        <w:numPr>
          <w:ilvl w:val="0"/>
          <w:numId w:val="8"/>
        </w:numPr>
        <w:ind w:firstLineChars="0"/>
      </w:pPr>
      <w:r>
        <w:t>URI</w:t>
      </w:r>
      <w:r>
        <w:rPr>
          <w:rFonts w:hint="eastAsia"/>
        </w:rPr>
        <w:t>。</w:t>
      </w:r>
      <w:r>
        <w:t>访问路径</w:t>
      </w:r>
    </w:p>
    <w:p w14:paraId="69FA8AF6" w14:textId="04F1695F" w:rsidR="00056354" w:rsidRDefault="00056354" w:rsidP="00056354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添加</w:t>
      </w:r>
      <w:r>
        <w:t>时间</w:t>
      </w:r>
    </w:p>
    <w:p w14:paraId="3A638607" w14:textId="48CA0899" w:rsidR="00397358" w:rsidRDefault="00397358" w:rsidP="00056354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文件字节</w:t>
      </w:r>
      <w:r>
        <w:t>数</w:t>
      </w:r>
    </w:p>
    <w:p w14:paraId="044A3634" w14:textId="1EBDA4B6" w:rsidR="00306972" w:rsidRDefault="00306972" w:rsidP="00056354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来源</w:t>
      </w:r>
      <w:r w:rsidR="00B62976">
        <w:rPr>
          <w:rFonts w:hint="eastAsia"/>
        </w:rPr>
        <w:t>主机</w:t>
      </w:r>
      <w:r w:rsidR="00E168A7">
        <w:rPr>
          <w:rFonts w:hint="eastAsia"/>
        </w:rPr>
        <w:t>IP</w:t>
      </w:r>
    </w:p>
    <w:p w14:paraId="298DF100" w14:textId="59EC9754" w:rsidR="00AE3112" w:rsidRPr="00BE71C8" w:rsidRDefault="00AE3112" w:rsidP="00056354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数据</w:t>
      </w:r>
      <w:r w:rsidR="00D52ACE">
        <w:rPr>
          <w:rFonts w:hint="eastAsia"/>
        </w:rPr>
        <w:t>内容</w:t>
      </w:r>
      <w:r>
        <w:t>MD5</w:t>
      </w:r>
      <w:r>
        <w:rPr>
          <w:rFonts w:hint="eastAsia"/>
        </w:rPr>
        <w:t>值</w:t>
      </w:r>
    </w:p>
    <w:p w14:paraId="5AB451DE" w14:textId="77777777" w:rsidR="00801EA9" w:rsidRPr="00801EA9" w:rsidRDefault="00801EA9" w:rsidP="00FE1AD1"/>
    <w:p w14:paraId="4BB8AC3F" w14:textId="77777777" w:rsidR="00A21C7B" w:rsidRPr="009D4B4A" w:rsidRDefault="00A21C7B" w:rsidP="00A21C7B">
      <w:pPr>
        <w:pStyle w:val="2"/>
      </w:pPr>
      <w:bookmarkStart w:id="47" w:name="_Toc446496257"/>
      <w:r>
        <w:rPr>
          <w:rFonts w:hint="eastAsia"/>
        </w:rPr>
        <w:lastRenderedPageBreak/>
        <w:t>流程图</w:t>
      </w:r>
      <w:bookmarkEnd w:id="47"/>
    </w:p>
    <w:p w14:paraId="06B4D20B" w14:textId="3201D45D" w:rsidR="00A21C7B" w:rsidRPr="00A21C7B" w:rsidRDefault="00332778" w:rsidP="00A21C7B">
      <w:r>
        <w:object w:dxaOrig="4936" w:dyaOrig="8671" w14:anchorId="42116FFB">
          <v:shape id="_x0000_i1027" type="#_x0000_t75" style="width:246.55pt;height:433.75pt" o:ole="">
            <v:imagedata r:id="rId12" o:title=""/>
          </v:shape>
          <o:OLEObject Type="Embed" ProgID="Visio.Drawing.15" ShapeID="_x0000_i1027" DrawAspect="Content" ObjectID="_1520238059" r:id="rId13"/>
        </w:object>
      </w:r>
    </w:p>
    <w:p w14:paraId="61EAABB6" w14:textId="77777777" w:rsidR="00E65FF5" w:rsidRDefault="00E65FF5" w:rsidP="00C22754">
      <w:pPr>
        <w:pStyle w:val="1"/>
      </w:pPr>
      <w:bookmarkStart w:id="48" w:name="_Toc446496258"/>
      <w:r>
        <w:rPr>
          <w:rFonts w:hint="eastAsia"/>
        </w:rPr>
        <w:lastRenderedPageBreak/>
        <w:t>系统</w:t>
      </w:r>
      <w:r>
        <w:t>层</w:t>
      </w:r>
      <w:bookmarkEnd w:id="48"/>
    </w:p>
    <w:p w14:paraId="02CA5C68" w14:textId="77777777" w:rsidR="00B10473" w:rsidRPr="00173D75" w:rsidRDefault="00B10473" w:rsidP="00B10473">
      <w:pPr>
        <w:pStyle w:val="2"/>
      </w:pPr>
      <w:bookmarkStart w:id="49" w:name="_Toc446496259"/>
      <w:r>
        <w:rPr>
          <w:rFonts w:hint="eastAsia"/>
        </w:rPr>
        <w:t>设计目标</w:t>
      </w:r>
      <w:bookmarkEnd w:id="49"/>
    </w:p>
    <w:p w14:paraId="2847BBDA" w14:textId="77777777" w:rsidR="00B10473" w:rsidRDefault="00B10473" w:rsidP="00B10473">
      <w:pPr>
        <w:pStyle w:val="2"/>
      </w:pPr>
      <w:bookmarkStart w:id="50" w:name="_Toc446496260"/>
      <w:r>
        <w:rPr>
          <w:rFonts w:hint="eastAsia"/>
        </w:rPr>
        <w:t>主要对象</w:t>
      </w:r>
      <w:bookmarkEnd w:id="50"/>
    </w:p>
    <w:p w14:paraId="62FE6B45" w14:textId="77777777" w:rsidR="00B10473" w:rsidRDefault="00B10473" w:rsidP="00B10473">
      <w:pPr>
        <w:pStyle w:val="2"/>
      </w:pPr>
      <w:bookmarkStart w:id="51" w:name="_Toc446496261"/>
      <w:r>
        <w:rPr>
          <w:rFonts w:hint="eastAsia"/>
        </w:rPr>
        <w:t>设计</w:t>
      </w:r>
      <w:r>
        <w:t>图</w:t>
      </w:r>
      <w:bookmarkEnd w:id="51"/>
    </w:p>
    <w:p w14:paraId="55661513" w14:textId="77777777" w:rsidR="00B10473" w:rsidRPr="009D4B4A" w:rsidRDefault="00B10473" w:rsidP="00B10473">
      <w:pPr>
        <w:pStyle w:val="2"/>
      </w:pPr>
      <w:bookmarkStart w:id="52" w:name="_Toc446496262"/>
      <w:r>
        <w:rPr>
          <w:rFonts w:hint="eastAsia"/>
        </w:rPr>
        <w:t>流程图</w:t>
      </w:r>
      <w:bookmarkEnd w:id="52"/>
    </w:p>
    <w:p w14:paraId="48436008" w14:textId="77777777" w:rsidR="00B10473" w:rsidRPr="00B10473" w:rsidRDefault="00B10473" w:rsidP="00B10473"/>
    <w:p w14:paraId="5BC7DC7C" w14:textId="77777777" w:rsidR="00AB400A" w:rsidRDefault="00AB400A" w:rsidP="00E65FF5"/>
    <w:p w14:paraId="1D626920" w14:textId="77777777" w:rsidR="00AB400A" w:rsidRPr="00E65FF5" w:rsidRDefault="00AB400A" w:rsidP="00E65FF5"/>
    <w:p w14:paraId="6367AF90" w14:textId="77777777" w:rsidR="00376A21" w:rsidRPr="001D68E2" w:rsidRDefault="00376A21"/>
    <w:sectPr w:rsidR="00376A21" w:rsidRPr="001D68E2">
      <w:foot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17BC25D" w14:textId="77777777" w:rsidR="006409D1" w:rsidRDefault="006409D1" w:rsidP="00580506">
      <w:r>
        <w:separator/>
      </w:r>
    </w:p>
  </w:endnote>
  <w:endnote w:type="continuationSeparator" w:id="0">
    <w:p w14:paraId="4E0AFFA3" w14:textId="77777777" w:rsidR="006409D1" w:rsidRDefault="006409D1" w:rsidP="005805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Baskerville SemiBold Italic">
    <w:altName w:val="Times New Roman"/>
    <w:charset w:val="00"/>
    <w:family w:val="auto"/>
    <w:pitch w:val="variable"/>
    <w:sig w:usb0="00000001" w:usb1="00000040" w:usb2="00000000" w:usb3="00000000" w:csb0="0000019F" w:csb1="00000000"/>
  </w:font>
  <w:font w:name="仿宋_GB2312">
    <w:altName w:val="仿宋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033155323"/>
      <w:docPartObj>
        <w:docPartGallery w:val="Page Numbers (Bottom of Page)"/>
        <w:docPartUnique/>
      </w:docPartObj>
    </w:sdtPr>
    <w:sdtEndPr/>
    <w:sdtContent>
      <w:sdt>
        <w:sdtPr>
          <w:id w:val="-1705238520"/>
          <w:docPartObj>
            <w:docPartGallery w:val="Page Numbers (Top of Page)"/>
            <w:docPartUnique/>
          </w:docPartObj>
        </w:sdtPr>
        <w:sdtEndPr/>
        <w:sdtContent>
          <w:p w14:paraId="7B206B46" w14:textId="60A8996C" w:rsidR="00580506" w:rsidRDefault="00580506">
            <w:pPr>
              <w:pStyle w:val="a6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C57E1A">
              <w:rPr>
                <w:b/>
                <w:bCs/>
                <w:noProof/>
              </w:rPr>
              <w:t>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C57E1A">
              <w:rPr>
                <w:b/>
                <w:bCs/>
                <w:noProof/>
              </w:rPr>
              <w:t>1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3234A31B" w14:textId="77777777" w:rsidR="00580506" w:rsidRDefault="00580506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2F020BE" w14:textId="77777777" w:rsidR="006409D1" w:rsidRDefault="006409D1" w:rsidP="00580506">
      <w:r>
        <w:separator/>
      </w:r>
    </w:p>
  </w:footnote>
  <w:footnote w:type="continuationSeparator" w:id="0">
    <w:p w14:paraId="5351C544" w14:textId="77777777" w:rsidR="006409D1" w:rsidRDefault="006409D1" w:rsidP="005805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97D4494"/>
    <w:multiLevelType w:val="hybridMultilevel"/>
    <w:tmpl w:val="701E87DE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D8F565C"/>
    <w:multiLevelType w:val="hybridMultilevel"/>
    <w:tmpl w:val="BCEAFE9E"/>
    <w:lvl w:ilvl="0" w:tplc="04090011">
      <w:start w:val="1"/>
      <w:numFmt w:val="decimal"/>
      <w:lvlText w:val="%1)"/>
      <w:lvlJc w:val="left"/>
      <w:pPr>
        <w:ind w:left="480" w:hanging="48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">
    <w:nsid w:val="15AC0A03"/>
    <w:multiLevelType w:val="hybridMultilevel"/>
    <w:tmpl w:val="A8E4AFD8"/>
    <w:lvl w:ilvl="0" w:tplc="04090009">
      <w:start w:val="1"/>
      <w:numFmt w:val="bullet"/>
      <w:lvlText w:val="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">
    <w:nsid w:val="19D77236"/>
    <w:multiLevelType w:val="hybridMultilevel"/>
    <w:tmpl w:val="B666F094"/>
    <w:lvl w:ilvl="0" w:tplc="04090009">
      <w:start w:val="1"/>
      <w:numFmt w:val="bullet"/>
      <w:lvlText w:val="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4">
    <w:nsid w:val="2D6818FD"/>
    <w:multiLevelType w:val="hybridMultilevel"/>
    <w:tmpl w:val="B7745F54"/>
    <w:lvl w:ilvl="0" w:tplc="E5BE3404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FBE44FD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352160E3"/>
    <w:multiLevelType w:val="hybridMultilevel"/>
    <w:tmpl w:val="51E40CF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AE02ADF"/>
    <w:multiLevelType w:val="hybridMultilevel"/>
    <w:tmpl w:val="B644FC3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250010A"/>
    <w:multiLevelType w:val="hybridMultilevel"/>
    <w:tmpl w:val="1840B464"/>
    <w:lvl w:ilvl="0" w:tplc="04090009">
      <w:start w:val="1"/>
      <w:numFmt w:val="bullet"/>
      <w:lvlText w:val="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num w:numId="1">
    <w:abstractNumId w:val="5"/>
  </w:num>
  <w:num w:numId="2">
    <w:abstractNumId w:val="0"/>
  </w:num>
  <w:num w:numId="3">
    <w:abstractNumId w:val="3"/>
  </w:num>
  <w:num w:numId="4">
    <w:abstractNumId w:val="2"/>
  </w:num>
  <w:num w:numId="5">
    <w:abstractNumId w:val="1"/>
  </w:num>
  <w:num w:numId="6">
    <w:abstractNumId w:val="7"/>
  </w:num>
  <w:num w:numId="7">
    <w:abstractNumId w:val="8"/>
  </w:num>
  <w:num w:numId="8">
    <w:abstractNumId w:val="6"/>
  </w:num>
  <w:num w:numId="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92AD9"/>
    <w:rsid w:val="000077D3"/>
    <w:rsid w:val="000143E7"/>
    <w:rsid w:val="0002238F"/>
    <w:rsid w:val="00056354"/>
    <w:rsid w:val="000A5F4C"/>
    <w:rsid w:val="000B26BB"/>
    <w:rsid w:val="000C4F82"/>
    <w:rsid w:val="000D3184"/>
    <w:rsid w:val="000D507E"/>
    <w:rsid w:val="00116CF9"/>
    <w:rsid w:val="001730F6"/>
    <w:rsid w:val="00173D75"/>
    <w:rsid w:val="00174A1D"/>
    <w:rsid w:val="0017520C"/>
    <w:rsid w:val="001852CD"/>
    <w:rsid w:val="001C30D2"/>
    <w:rsid w:val="001D68E2"/>
    <w:rsid w:val="001F1286"/>
    <w:rsid w:val="00200FEE"/>
    <w:rsid w:val="00211D08"/>
    <w:rsid w:val="00214965"/>
    <w:rsid w:val="002236C4"/>
    <w:rsid w:val="00242C84"/>
    <w:rsid w:val="00264C27"/>
    <w:rsid w:val="002655BC"/>
    <w:rsid w:val="00277E40"/>
    <w:rsid w:val="00286EB9"/>
    <w:rsid w:val="002A3BF3"/>
    <w:rsid w:val="002A59EB"/>
    <w:rsid w:val="002C3C9F"/>
    <w:rsid w:val="00303719"/>
    <w:rsid w:val="00306972"/>
    <w:rsid w:val="003154C9"/>
    <w:rsid w:val="003234F7"/>
    <w:rsid w:val="00332778"/>
    <w:rsid w:val="0036124E"/>
    <w:rsid w:val="00371C59"/>
    <w:rsid w:val="00375096"/>
    <w:rsid w:val="00376A21"/>
    <w:rsid w:val="00386FD5"/>
    <w:rsid w:val="00395855"/>
    <w:rsid w:val="00397358"/>
    <w:rsid w:val="003A6252"/>
    <w:rsid w:val="003B3B44"/>
    <w:rsid w:val="003B4398"/>
    <w:rsid w:val="003D4136"/>
    <w:rsid w:val="00403790"/>
    <w:rsid w:val="00412750"/>
    <w:rsid w:val="00441BC1"/>
    <w:rsid w:val="00461C66"/>
    <w:rsid w:val="004A1B49"/>
    <w:rsid w:val="004F4B41"/>
    <w:rsid w:val="004F4F95"/>
    <w:rsid w:val="0051396E"/>
    <w:rsid w:val="005143BA"/>
    <w:rsid w:val="00523DC9"/>
    <w:rsid w:val="00556A0B"/>
    <w:rsid w:val="00566490"/>
    <w:rsid w:val="005675FD"/>
    <w:rsid w:val="00580506"/>
    <w:rsid w:val="00583E67"/>
    <w:rsid w:val="005A10EC"/>
    <w:rsid w:val="005C1D49"/>
    <w:rsid w:val="005D35E5"/>
    <w:rsid w:val="005F21BB"/>
    <w:rsid w:val="005F2CAB"/>
    <w:rsid w:val="005F415D"/>
    <w:rsid w:val="00602591"/>
    <w:rsid w:val="0061162A"/>
    <w:rsid w:val="00617A8E"/>
    <w:rsid w:val="00620FCC"/>
    <w:rsid w:val="006409D1"/>
    <w:rsid w:val="0064320F"/>
    <w:rsid w:val="00683374"/>
    <w:rsid w:val="006D273B"/>
    <w:rsid w:val="006F1D8B"/>
    <w:rsid w:val="007068F5"/>
    <w:rsid w:val="00721064"/>
    <w:rsid w:val="00722235"/>
    <w:rsid w:val="007242C8"/>
    <w:rsid w:val="007537EF"/>
    <w:rsid w:val="007649B4"/>
    <w:rsid w:val="00772701"/>
    <w:rsid w:val="0078491C"/>
    <w:rsid w:val="007B0D32"/>
    <w:rsid w:val="007C61D2"/>
    <w:rsid w:val="007E16B1"/>
    <w:rsid w:val="007E77B1"/>
    <w:rsid w:val="007F1DEC"/>
    <w:rsid w:val="00801EA9"/>
    <w:rsid w:val="0083318F"/>
    <w:rsid w:val="00850EE1"/>
    <w:rsid w:val="00851823"/>
    <w:rsid w:val="00856288"/>
    <w:rsid w:val="0086443F"/>
    <w:rsid w:val="008A650E"/>
    <w:rsid w:val="008B5020"/>
    <w:rsid w:val="008C7862"/>
    <w:rsid w:val="008D3036"/>
    <w:rsid w:val="008F4018"/>
    <w:rsid w:val="00904EA6"/>
    <w:rsid w:val="00931683"/>
    <w:rsid w:val="00931872"/>
    <w:rsid w:val="00933AF2"/>
    <w:rsid w:val="0095182D"/>
    <w:rsid w:val="00982D9A"/>
    <w:rsid w:val="00994450"/>
    <w:rsid w:val="009953DA"/>
    <w:rsid w:val="009C260D"/>
    <w:rsid w:val="009D118E"/>
    <w:rsid w:val="009D4B4A"/>
    <w:rsid w:val="009F113A"/>
    <w:rsid w:val="009F29AA"/>
    <w:rsid w:val="009F3501"/>
    <w:rsid w:val="009F4491"/>
    <w:rsid w:val="00A172DE"/>
    <w:rsid w:val="00A21C6D"/>
    <w:rsid w:val="00A21C7B"/>
    <w:rsid w:val="00A30CB3"/>
    <w:rsid w:val="00A42B0A"/>
    <w:rsid w:val="00A5404D"/>
    <w:rsid w:val="00A75606"/>
    <w:rsid w:val="00AB400A"/>
    <w:rsid w:val="00AB7879"/>
    <w:rsid w:val="00AC7EB3"/>
    <w:rsid w:val="00AE3112"/>
    <w:rsid w:val="00B10473"/>
    <w:rsid w:val="00B11797"/>
    <w:rsid w:val="00B55369"/>
    <w:rsid w:val="00B61B21"/>
    <w:rsid w:val="00B62976"/>
    <w:rsid w:val="00B62B34"/>
    <w:rsid w:val="00B94F31"/>
    <w:rsid w:val="00BA5D19"/>
    <w:rsid w:val="00BB2A0B"/>
    <w:rsid w:val="00BD7C25"/>
    <w:rsid w:val="00BE71C8"/>
    <w:rsid w:val="00BE7935"/>
    <w:rsid w:val="00BF7F40"/>
    <w:rsid w:val="00C02BC1"/>
    <w:rsid w:val="00C06CCE"/>
    <w:rsid w:val="00C15B59"/>
    <w:rsid w:val="00C1757F"/>
    <w:rsid w:val="00C22754"/>
    <w:rsid w:val="00C237E1"/>
    <w:rsid w:val="00C23D0B"/>
    <w:rsid w:val="00C42BEC"/>
    <w:rsid w:val="00C45922"/>
    <w:rsid w:val="00C53498"/>
    <w:rsid w:val="00C57E1A"/>
    <w:rsid w:val="00C76AC8"/>
    <w:rsid w:val="00C80CE0"/>
    <w:rsid w:val="00CC2E52"/>
    <w:rsid w:val="00CC5804"/>
    <w:rsid w:val="00CD78B2"/>
    <w:rsid w:val="00D33F90"/>
    <w:rsid w:val="00D52ACE"/>
    <w:rsid w:val="00D56297"/>
    <w:rsid w:val="00D57264"/>
    <w:rsid w:val="00D625CE"/>
    <w:rsid w:val="00D70D3F"/>
    <w:rsid w:val="00D734E3"/>
    <w:rsid w:val="00D75F06"/>
    <w:rsid w:val="00D840AE"/>
    <w:rsid w:val="00DB7EA9"/>
    <w:rsid w:val="00DC1D28"/>
    <w:rsid w:val="00DD1F51"/>
    <w:rsid w:val="00DF7117"/>
    <w:rsid w:val="00E0145F"/>
    <w:rsid w:val="00E01695"/>
    <w:rsid w:val="00E10065"/>
    <w:rsid w:val="00E10324"/>
    <w:rsid w:val="00E1108A"/>
    <w:rsid w:val="00E168A7"/>
    <w:rsid w:val="00E2211B"/>
    <w:rsid w:val="00E56B15"/>
    <w:rsid w:val="00E65FF5"/>
    <w:rsid w:val="00E86FB6"/>
    <w:rsid w:val="00E9115A"/>
    <w:rsid w:val="00E92AD9"/>
    <w:rsid w:val="00EC4A21"/>
    <w:rsid w:val="00F01478"/>
    <w:rsid w:val="00F118AE"/>
    <w:rsid w:val="00F162DD"/>
    <w:rsid w:val="00F27E54"/>
    <w:rsid w:val="00F40548"/>
    <w:rsid w:val="00F42305"/>
    <w:rsid w:val="00F458C9"/>
    <w:rsid w:val="00F50204"/>
    <w:rsid w:val="00F72588"/>
    <w:rsid w:val="00F946EB"/>
    <w:rsid w:val="00FA516E"/>
    <w:rsid w:val="00FA5A86"/>
    <w:rsid w:val="00FC10B5"/>
    <w:rsid w:val="00FE1AD1"/>
    <w:rsid w:val="00FF6A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91823FE"/>
  <w15:chartTrackingRefBased/>
  <w15:docId w15:val="{58A4A748-C361-4C15-BB3C-BEFB1A0CD8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76A21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76A21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76A21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376A21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376A21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376A21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376A21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376A21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376A21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76A21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376A21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76A2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76A21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376A2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376A21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376A21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376A21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376A21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376A21"/>
    <w:rPr>
      <w:rFonts w:asciiTheme="majorHAnsi" w:eastAsiaTheme="majorEastAsia" w:hAnsiTheme="majorHAnsi" w:cstheme="majorBidi"/>
      <w:szCs w:val="21"/>
    </w:rPr>
  </w:style>
  <w:style w:type="paragraph" w:styleId="TOC">
    <w:name w:val="TOC Heading"/>
    <w:basedOn w:val="1"/>
    <w:next w:val="a"/>
    <w:uiPriority w:val="39"/>
    <w:unhideWhenUsed/>
    <w:qFormat/>
    <w:rsid w:val="00BE7935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BE7935"/>
  </w:style>
  <w:style w:type="paragraph" w:styleId="20">
    <w:name w:val="toc 2"/>
    <w:basedOn w:val="a"/>
    <w:next w:val="a"/>
    <w:autoRedefine/>
    <w:uiPriority w:val="39"/>
    <w:unhideWhenUsed/>
    <w:rsid w:val="00BE7935"/>
    <w:pPr>
      <w:ind w:leftChars="200" w:left="420"/>
    </w:pPr>
  </w:style>
  <w:style w:type="character" w:styleId="a4">
    <w:name w:val="Hyperlink"/>
    <w:basedOn w:val="a0"/>
    <w:uiPriority w:val="99"/>
    <w:unhideWhenUsed/>
    <w:rsid w:val="00BE7935"/>
    <w:rPr>
      <w:color w:val="0563C1" w:themeColor="hyperlink"/>
      <w:u w:val="single"/>
    </w:rPr>
  </w:style>
  <w:style w:type="paragraph" w:styleId="30">
    <w:name w:val="toc 3"/>
    <w:basedOn w:val="a"/>
    <w:next w:val="a"/>
    <w:autoRedefine/>
    <w:uiPriority w:val="39"/>
    <w:unhideWhenUsed/>
    <w:rsid w:val="00AB7879"/>
    <w:pPr>
      <w:ind w:leftChars="400" w:left="840"/>
    </w:pPr>
  </w:style>
  <w:style w:type="paragraph" w:styleId="a5">
    <w:name w:val="header"/>
    <w:basedOn w:val="a"/>
    <w:link w:val="Char"/>
    <w:uiPriority w:val="99"/>
    <w:unhideWhenUsed/>
    <w:rsid w:val="005805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580506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5805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58050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30E2809-AD15-48B1-96ED-71C8FD2894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3</TotalTime>
  <Pages>13</Pages>
  <Words>803</Words>
  <Characters>4581</Characters>
  <Application>Microsoft Office Word</Application>
  <DocSecurity>0</DocSecurity>
  <Lines>38</Lines>
  <Paragraphs>10</Paragraph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37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engxt</dc:creator>
  <cp:keywords/>
  <dc:description/>
  <cp:lastModifiedBy>pengxt</cp:lastModifiedBy>
  <cp:revision>203</cp:revision>
  <dcterms:created xsi:type="dcterms:W3CDTF">2016-03-22T00:35:00Z</dcterms:created>
  <dcterms:modified xsi:type="dcterms:W3CDTF">2016-03-23T03:34:00Z</dcterms:modified>
</cp:coreProperties>
</file>